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81A44B7" w14:textId="77777777" w:rsidR="004945A6" w:rsidRPr="006974A5" w:rsidRDefault="006A0D93" w:rsidP="006A0D93">
      <w:pPr>
        <w:spacing w:line="276" w:lineRule="auto"/>
        <w:ind w:right="-427"/>
        <w:jc w:val="center"/>
        <w:rPr>
          <w:b/>
          <w:sz w:val="22"/>
          <w:szCs w:val="22"/>
        </w:rPr>
      </w:pPr>
      <w:r w:rsidRPr="006A0D93">
        <w:rPr>
          <w:b/>
          <w:sz w:val="22"/>
          <w:szCs w:val="22"/>
        </w:rPr>
        <w:t>Ф</w:t>
      </w:r>
      <w:r w:rsidR="004945A6" w:rsidRPr="006974A5">
        <w:rPr>
          <w:b/>
          <w:sz w:val="22"/>
          <w:szCs w:val="22"/>
        </w:rPr>
        <w:t>ЕДЕРАЛЬНОЕ ГОСУДАРСТВЕННОЕ БЮДЖЕТНОЕ ОБРАЗОВАТЕЛЬНОЕ УЧРЕЖДЕНИЕ ВЫСШЕГО ОБРАЗОВАНИЯ</w:t>
      </w:r>
    </w:p>
    <w:p w14:paraId="42CAEE2E" w14:textId="77777777" w:rsidR="004945A6" w:rsidRPr="006974A5" w:rsidRDefault="004945A6" w:rsidP="006A0D93">
      <w:pPr>
        <w:spacing w:line="276" w:lineRule="auto"/>
        <w:rPr>
          <w:b/>
        </w:rPr>
      </w:pPr>
      <w:r w:rsidRPr="006974A5">
        <w:rPr>
          <w:noProof/>
        </w:rPr>
        <w:drawing>
          <wp:anchor distT="0" distB="0" distL="114300" distR="114300" simplePos="0" relativeHeight="251408896" behindDoc="1" locked="0" layoutInCell="1" allowOverlap="1" wp14:anchorId="680AE1CD" wp14:editId="04857168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9525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1" name="Рисунок 1" descr="Сним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Снимок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E204269" w14:textId="77777777"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МОСКОВСКИЙ ПОЛИТЕХНИЧЕСКИЙ УНИВЕРСИТЕТ</w:t>
      </w:r>
    </w:p>
    <w:p w14:paraId="36A09EF8" w14:textId="77777777"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ВЫСШАЯ ШКОЛА ПЕЧАТИ И МЕДИАИНДУСТРИИ</w:t>
      </w:r>
    </w:p>
    <w:p w14:paraId="4AFF6E6E" w14:textId="77777777" w:rsidR="004945A6" w:rsidRPr="006974A5" w:rsidRDefault="004945A6" w:rsidP="006A0D93">
      <w:pPr>
        <w:spacing w:line="276" w:lineRule="auto"/>
        <w:jc w:val="center"/>
        <w:rPr>
          <w:b/>
        </w:rPr>
      </w:pPr>
    </w:p>
    <w:p w14:paraId="443C3FBD" w14:textId="77777777" w:rsidR="004945A6" w:rsidRPr="00C1531E" w:rsidRDefault="004945A6" w:rsidP="006A0D93">
      <w:pPr>
        <w:spacing w:line="276" w:lineRule="auto"/>
        <w:jc w:val="center"/>
        <w:rPr>
          <w:b/>
          <w:iCs/>
        </w:rPr>
      </w:pPr>
      <w:r w:rsidRPr="00C1531E">
        <w:rPr>
          <w:b/>
          <w:iCs/>
        </w:rPr>
        <w:t>Институт Принтмедиа и информационных технологий</w:t>
      </w:r>
    </w:p>
    <w:p w14:paraId="5665FDF7" w14:textId="77777777" w:rsidR="004945A6" w:rsidRPr="00C1531E" w:rsidRDefault="004945A6" w:rsidP="006A0D93">
      <w:pPr>
        <w:spacing w:line="276" w:lineRule="auto"/>
        <w:jc w:val="center"/>
        <w:rPr>
          <w:b/>
          <w:iCs/>
        </w:rPr>
      </w:pPr>
      <w:r w:rsidRPr="00C1531E">
        <w:rPr>
          <w:b/>
          <w:iCs/>
        </w:rPr>
        <w:t>Кафедра Информатики и информационных технологий</w:t>
      </w:r>
    </w:p>
    <w:p w14:paraId="21CCD170" w14:textId="77777777"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</w:p>
    <w:p w14:paraId="498B6DF5" w14:textId="77777777"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  <w:r w:rsidRPr="006974A5">
        <w:rPr>
          <w:b/>
          <w:i/>
        </w:rPr>
        <w:t xml:space="preserve">                                                         </w:t>
      </w:r>
    </w:p>
    <w:p w14:paraId="050639A8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 xml:space="preserve">направление подготовки </w:t>
      </w:r>
    </w:p>
    <w:p w14:paraId="5ADE99DA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09.0</w:t>
      </w:r>
      <w:r w:rsidR="00424D95">
        <w:rPr>
          <w:b/>
          <w:sz w:val="28"/>
          <w:szCs w:val="28"/>
        </w:rPr>
        <w:t>3</w:t>
      </w:r>
      <w:r w:rsidRPr="006974A5">
        <w:rPr>
          <w:b/>
          <w:sz w:val="28"/>
          <w:szCs w:val="28"/>
        </w:rPr>
        <w:t>.02 «Информационные системы и технологии»</w:t>
      </w:r>
    </w:p>
    <w:p w14:paraId="28C12666" w14:textId="77777777"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14:paraId="14EAE79B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14:paraId="12C3E2E7" w14:textId="49C6E871" w:rsidR="004945A6" w:rsidRPr="006974A5" w:rsidRDefault="004945A6" w:rsidP="006A0D93">
      <w:pPr>
        <w:spacing w:line="276" w:lineRule="auto"/>
        <w:jc w:val="center"/>
        <w:rPr>
          <w:b/>
          <w:sz w:val="36"/>
          <w:szCs w:val="36"/>
        </w:rPr>
      </w:pPr>
      <w:r w:rsidRPr="006974A5">
        <w:rPr>
          <w:b/>
          <w:sz w:val="36"/>
          <w:szCs w:val="36"/>
        </w:rPr>
        <w:t xml:space="preserve">ЛАБОРАТОРНАЯ РАБОТА № </w:t>
      </w:r>
      <w:r w:rsidR="00424D95" w:rsidRPr="00424D95">
        <w:rPr>
          <w:b/>
          <w:sz w:val="36"/>
          <w:szCs w:val="36"/>
        </w:rPr>
        <w:t>1</w:t>
      </w:r>
    </w:p>
    <w:p w14:paraId="7FE4773B" w14:textId="77777777" w:rsidR="004945A6" w:rsidRPr="006974A5" w:rsidRDefault="004945A6" w:rsidP="006A0D93">
      <w:pPr>
        <w:spacing w:line="276" w:lineRule="auto"/>
        <w:jc w:val="both"/>
        <w:rPr>
          <w:b/>
          <w:sz w:val="28"/>
          <w:szCs w:val="28"/>
        </w:rPr>
      </w:pPr>
    </w:p>
    <w:p w14:paraId="7ABEFEED" w14:textId="77777777" w:rsidR="006A0D93" w:rsidRDefault="004945A6" w:rsidP="006A0D93">
      <w:pPr>
        <w:spacing w:line="276" w:lineRule="auto"/>
        <w:rPr>
          <w:sz w:val="28"/>
          <w:szCs w:val="28"/>
        </w:rPr>
      </w:pPr>
      <w:r w:rsidRPr="006974A5">
        <w:rPr>
          <w:b/>
          <w:sz w:val="28"/>
          <w:szCs w:val="28"/>
        </w:rPr>
        <w:t xml:space="preserve">Дисциплина: </w:t>
      </w:r>
      <w:r w:rsidR="00424D95">
        <w:rPr>
          <w:sz w:val="28"/>
          <w:szCs w:val="28"/>
        </w:rPr>
        <w:t>Введение в</w:t>
      </w:r>
      <w:r w:rsidR="004A630A">
        <w:rPr>
          <w:sz w:val="28"/>
          <w:szCs w:val="28"/>
        </w:rPr>
        <w:t xml:space="preserve"> программирование</w:t>
      </w:r>
    </w:p>
    <w:p w14:paraId="0C46CAE7" w14:textId="77777777"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14:paraId="12E2BCB0" w14:textId="77777777"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14:paraId="1F6D6B54" w14:textId="727F1247" w:rsidR="004945A6" w:rsidRPr="006974A5" w:rsidRDefault="004945A6" w:rsidP="006A0D93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spacing w:line="276" w:lineRule="auto"/>
        <w:jc w:val="right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>Вып</w:t>
      </w:r>
      <w:r w:rsidR="00424D95">
        <w:rPr>
          <w:b/>
          <w:sz w:val="28"/>
          <w:szCs w:val="28"/>
        </w:rPr>
        <w:t>олнил: студент</w:t>
      </w:r>
      <w:bookmarkStart w:id="0" w:name="_GoBack"/>
      <w:bookmarkEnd w:id="0"/>
      <w:r w:rsidR="00424D95">
        <w:rPr>
          <w:b/>
          <w:sz w:val="28"/>
          <w:szCs w:val="28"/>
        </w:rPr>
        <w:t xml:space="preserve"> группы</w:t>
      </w:r>
      <w:r w:rsidR="00803552">
        <w:rPr>
          <w:b/>
          <w:sz w:val="28"/>
          <w:szCs w:val="28"/>
        </w:rPr>
        <w:t xml:space="preserve">  </w:t>
      </w:r>
      <w:r w:rsidR="00424D95">
        <w:rPr>
          <w:b/>
          <w:sz w:val="28"/>
          <w:szCs w:val="28"/>
        </w:rPr>
        <w:t>191-726</w:t>
      </w:r>
      <w:r w:rsidRPr="006974A5">
        <w:rPr>
          <w:sz w:val="16"/>
          <w:szCs w:val="16"/>
        </w:rPr>
        <w:t xml:space="preserve">                      </w:t>
      </w:r>
    </w:p>
    <w:p w14:paraId="72687075" w14:textId="77777777" w:rsidR="00803552" w:rsidRDefault="00803552" w:rsidP="00803552">
      <w:pPr>
        <w:tabs>
          <w:tab w:val="left" w:pos="2880"/>
        </w:tabs>
        <w:spacing w:line="276" w:lineRule="auto"/>
        <w:jc w:val="right"/>
        <w:rPr>
          <w:b/>
          <w:sz w:val="28"/>
          <w:szCs w:val="28"/>
        </w:rPr>
      </w:pPr>
    </w:p>
    <w:p w14:paraId="7A289DE8" w14:textId="47E51A23" w:rsidR="004945A6" w:rsidRPr="00803552" w:rsidRDefault="00803552" w:rsidP="00803552">
      <w:pPr>
        <w:tabs>
          <w:tab w:val="left" w:pos="2880"/>
        </w:tabs>
        <w:spacing w:line="276" w:lineRule="auto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Чекрыжов Д.С.</w:t>
      </w:r>
      <w:r w:rsidR="004945A6" w:rsidRPr="006974A5">
        <w:rPr>
          <w:b/>
          <w:sz w:val="16"/>
          <w:szCs w:val="16"/>
        </w:rPr>
        <w:tab/>
      </w:r>
    </w:p>
    <w:p w14:paraId="033EC745" w14:textId="77777777" w:rsidR="004945A6" w:rsidRPr="006974A5" w:rsidRDefault="004945A6" w:rsidP="006A0D93">
      <w:pPr>
        <w:tabs>
          <w:tab w:val="left" w:pos="55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</w:p>
    <w:p w14:paraId="1A6F4A75" w14:textId="77777777" w:rsidR="004945A6" w:rsidRPr="006974A5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Pr="006974A5">
        <w:rPr>
          <w:sz w:val="28"/>
          <w:szCs w:val="28"/>
        </w:rPr>
        <w:t xml:space="preserve"> ________________ 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__________</w:t>
      </w:r>
    </w:p>
    <w:p w14:paraId="3A881A50" w14:textId="77777777"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14:paraId="12663533" w14:textId="77777777" w:rsidR="004945A6" w:rsidRPr="006974A5" w:rsidRDefault="004945A6" w:rsidP="006A0D93">
      <w:pPr>
        <w:tabs>
          <w:tab w:val="left" w:pos="1980"/>
          <w:tab w:val="left" w:pos="2160"/>
          <w:tab w:val="left" w:pos="3780"/>
          <w:tab w:val="left" w:pos="7380"/>
        </w:tabs>
        <w:spacing w:line="276" w:lineRule="auto"/>
        <w:rPr>
          <w:sz w:val="16"/>
          <w:szCs w:val="16"/>
        </w:rPr>
      </w:pPr>
      <w:r w:rsidRPr="006974A5">
        <w:rPr>
          <w:sz w:val="28"/>
          <w:szCs w:val="28"/>
        </w:rPr>
        <w:tab/>
      </w:r>
    </w:p>
    <w:p w14:paraId="76139999" w14:textId="770D1C88" w:rsidR="004945A6" w:rsidRPr="006974A5" w:rsidRDefault="004945A6" w:rsidP="006A0D93">
      <w:pPr>
        <w:tabs>
          <w:tab w:val="left" w:pos="2977"/>
          <w:tab w:val="left" w:pos="6120"/>
          <w:tab w:val="left" w:pos="6480"/>
          <w:tab w:val="left" w:pos="6840"/>
        </w:tabs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ab/>
        <w:t xml:space="preserve">Проверил: </w:t>
      </w:r>
      <w:r w:rsidR="00803552">
        <w:rPr>
          <w:b/>
          <w:sz w:val="28"/>
          <w:szCs w:val="28"/>
        </w:rPr>
        <w:t xml:space="preserve"> </w:t>
      </w:r>
      <w:r w:rsidR="00424D95">
        <w:rPr>
          <w:b/>
          <w:sz w:val="28"/>
          <w:szCs w:val="28"/>
        </w:rPr>
        <w:t>Асс. Кононенко К.М</w:t>
      </w:r>
    </w:p>
    <w:p w14:paraId="68F88C00" w14:textId="091663D6" w:rsidR="004945A6" w:rsidRPr="006974A5" w:rsidRDefault="004945A6" w:rsidP="006A0D93">
      <w:pPr>
        <w:tabs>
          <w:tab w:val="left" w:pos="3240"/>
          <w:tab w:val="left" w:pos="4962"/>
          <w:tab w:val="left" w:pos="6480"/>
          <w:tab w:val="left" w:pos="6840"/>
        </w:tabs>
        <w:spacing w:line="276" w:lineRule="auto"/>
        <w:rPr>
          <w:sz w:val="16"/>
          <w:szCs w:val="16"/>
        </w:rPr>
      </w:pPr>
      <w:r w:rsidRPr="006974A5">
        <w:rPr>
          <w:b/>
          <w:i/>
          <w:sz w:val="28"/>
          <w:szCs w:val="28"/>
        </w:rPr>
        <w:tab/>
      </w:r>
      <w:r w:rsidRPr="006974A5">
        <w:rPr>
          <w:b/>
          <w:i/>
          <w:sz w:val="28"/>
          <w:szCs w:val="28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20"/>
          <w:szCs w:val="20"/>
        </w:rPr>
        <w:t>(Оценка)</w:t>
      </w:r>
      <w:r w:rsidRPr="006974A5">
        <w:rPr>
          <w:b/>
          <w:sz w:val="20"/>
          <w:szCs w:val="20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</w:p>
    <w:p w14:paraId="221FBAF0" w14:textId="77777777" w:rsidR="004945A6" w:rsidRPr="006974A5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Pr="006974A5">
        <w:rPr>
          <w:sz w:val="28"/>
          <w:szCs w:val="28"/>
        </w:rPr>
        <w:t xml:space="preserve"> ________________ 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__________</w:t>
      </w:r>
    </w:p>
    <w:p w14:paraId="365341FC" w14:textId="77777777"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14:paraId="33172E40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14:paraId="1B560E97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Замечания: _________________________________________________________</w:t>
      </w:r>
    </w:p>
    <w:p w14:paraId="4F7A7951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14:paraId="288CF6B0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14:paraId="42E084BF" w14:textId="77777777"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14:paraId="6B48B258" w14:textId="77777777" w:rsidR="00803552" w:rsidRDefault="00803552" w:rsidP="006A0D93">
      <w:pPr>
        <w:spacing w:line="276" w:lineRule="auto"/>
        <w:jc w:val="center"/>
        <w:rPr>
          <w:b/>
          <w:sz w:val="28"/>
          <w:szCs w:val="28"/>
        </w:rPr>
      </w:pPr>
    </w:p>
    <w:p w14:paraId="1260DCDB" w14:textId="77777777" w:rsidR="00803552" w:rsidRDefault="00803552" w:rsidP="00803552">
      <w:pPr>
        <w:spacing w:line="276" w:lineRule="auto"/>
        <w:jc w:val="center"/>
        <w:rPr>
          <w:b/>
          <w:sz w:val="28"/>
          <w:szCs w:val="28"/>
        </w:rPr>
      </w:pPr>
    </w:p>
    <w:p w14:paraId="546BCE4C" w14:textId="77777777" w:rsidR="00803552" w:rsidRDefault="00803552" w:rsidP="00803552">
      <w:pPr>
        <w:spacing w:line="276" w:lineRule="auto"/>
        <w:jc w:val="center"/>
        <w:rPr>
          <w:b/>
          <w:sz w:val="28"/>
          <w:szCs w:val="28"/>
        </w:rPr>
      </w:pPr>
    </w:p>
    <w:p w14:paraId="1FFF5A12" w14:textId="77777777" w:rsidR="00803552" w:rsidRDefault="00803552" w:rsidP="00803552">
      <w:pPr>
        <w:spacing w:line="276" w:lineRule="auto"/>
        <w:jc w:val="center"/>
        <w:rPr>
          <w:b/>
          <w:sz w:val="28"/>
          <w:szCs w:val="28"/>
        </w:rPr>
      </w:pPr>
    </w:p>
    <w:p w14:paraId="04265E37" w14:textId="77777777" w:rsidR="00803552" w:rsidRDefault="00803552" w:rsidP="00803552">
      <w:pPr>
        <w:spacing w:line="276" w:lineRule="auto"/>
        <w:jc w:val="center"/>
        <w:rPr>
          <w:b/>
          <w:sz w:val="28"/>
          <w:szCs w:val="28"/>
        </w:rPr>
      </w:pPr>
    </w:p>
    <w:p w14:paraId="1820523F" w14:textId="4EF913DC" w:rsidR="00803552" w:rsidRPr="00803552" w:rsidRDefault="004945A6" w:rsidP="00803552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>Москва</w:t>
      </w:r>
    </w:p>
    <w:p w14:paraId="5ED592E4" w14:textId="2AFFFCC0"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 xml:space="preserve">2019 </w:t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</w:rPr>
        <w:id w:val="-1296365879"/>
        <w:docPartObj>
          <w:docPartGallery w:val="Table of Contents"/>
          <w:docPartUnique/>
        </w:docPartObj>
      </w:sdtPr>
      <w:sdtEndPr>
        <w:rPr>
          <w:b/>
          <w:bCs/>
          <w:sz w:val="24"/>
          <w:szCs w:val="24"/>
        </w:rPr>
      </w:sdtEndPr>
      <w:sdtContent>
        <w:p w14:paraId="427116FC" w14:textId="77777777" w:rsidR="006F471D" w:rsidRPr="00424D95" w:rsidRDefault="006F471D" w:rsidP="006F471D">
          <w:pPr>
            <w:pStyle w:val="a9"/>
            <w:spacing w:line="360" w:lineRule="auto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424D95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14:paraId="078B9971" w14:textId="6527D3AB" w:rsidR="00E1230D" w:rsidRPr="007D06ED" w:rsidRDefault="006F471D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9546885" w:history="1">
            <w:r w:rsidR="00E1230D" w:rsidRPr="007D06ED">
              <w:rPr>
                <w:rStyle w:val="ad"/>
                <w:rFonts w:ascii="Times New Roman" w:hAnsi="Times New Roman"/>
                <w:b/>
                <w:noProof/>
                <w:sz w:val="28"/>
              </w:rPr>
              <w:t>Теория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85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803552">
              <w:rPr>
                <w:rFonts w:ascii="Times New Roman" w:hAnsi="Times New Roman"/>
                <w:noProof/>
                <w:webHidden/>
                <w:sz w:val="28"/>
              </w:rPr>
              <w:t>3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118A3A01" w14:textId="629B6210" w:rsidR="00E1230D" w:rsidRPr="007D06ED" w:rsidRDefault="00D747BF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86" w:history="1">
            <w:r w:rsidR="00E1230D" w:rsidRPr="007D06ED">
              <w:rPr>
                <w:rStyle w:val="ad"/>
                <w:rFonts w:ascii="Times New Roman" w:hAnsi="Times New Roman"/>
                <w:b/>
                <w:noProof/>
                <w:sz w:val="28"/>
              </w:rPr>
              <w:t>Задания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86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803552">
              <w:rPr>
                <w:rFonts w:ascii="Times New Roman" w:hAnsi="Times New Roman"/>
                <w:noProof/>
                <w:webHidden/>
                <w:sz w:val="28"/>
              </w:rPr>
              <w:t>4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7EDFE372" w14:textId="63CD2726" w:rsidR="00E1230D" w:rsidRPr="007D06ED" w:rsidRDefault="00D747BF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87" w:history="1">
            <w:r w:rsidR="00E1230D" w:rsidRPr="007D06ED">
              <w:rPr>
                <w:rStyle w:val="ad"/>
                <w:rFonts w:ascii="Times New Roman" w:hAnsi="Times New Roman"/>
                <w:b/>
                <w:noProof/>
                <w:sz w:val="28"/>
              </w:rPr>
              <w:t>Блок-схемы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87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803552">
              <w:rPr>
                <w:rFonts w:ascii="Times New Roman" w:hAnsi="Times New Roman"/>
                <w:noProof/>
                <w:webHidden/>
                <w:sz w:val="28"/>
              </w:rPr>
              <w:t>5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6E257742" w14:textId="541850F1" w:rsidR="00E1230D" w:rsidRPr="007D06ED" w:rsidRDefault="00D747BF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88" w:history="1">
            <w:r w:rsidR="00E1230D" w:rsidRPr="007D06ED">
              <w:rPr>
                <w:rStyle w:val="ad"/>
                <w:rFonts w:ascii="Times New Roman" w:eastAsia="Times New Roman" w:hAnsi="Times New Roman"/>
                <w:b/>
                <w:noProof/>
                <w:sz w:val="28"/>
              </w:rPr>
              <w:t>Коды программ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88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803552">
              <w:rPr>
                <w:rFonts w:ascii="Times New Roman" w:hAnsi="Times New Roman"/>
                <w:noProof/>
                <w:webHidden/>
                <w:sz w:val="28"/>
              </w:rPr>
              <w:t>10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2E5D2014" w14:textId="4CB0AADA" w:rsidR="00E1230D" w:rsidRPr="007D06ED" w:rsidRDefault="00D747BF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89" w:history="1">
            <w:r w:rsidR="00E1230D" w:rsidRPr="007D06ED">
              <w:rPr>
                <w:rStyle w:val="ad"/>
                <w:rFonts w:ascii="Times New Roman" w:hAnsi="Times New Roman"/>
                <w:noProof/>
                <w:sz w:val="28"/>
              </w:rPr>
              <w:t>Листинг 1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89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803552">
              <w:rPr>
                <w:rFonts w:ascii="Times New Roman" w:hAnsi="Times New Roman"/>
                <w:noProof/>
                <w:webHidden/>
                <w:sz w:val="28"/>
              </w:rPr>
              <w:t>10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45A477E8" w14:textId="23F48CEF" w:rsidR="00E1230D" w:rsidRPr="007D06ED" w:rsidRDefault="00D747BF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90" w:history="1">
            <w:r w:rsidR="00E1230D" w:rsidRPr="007D06ED">
              <w:rPr>
                <w:rStyle w:val="ad"/>
                <w:rFonts w:ascii="Times New Roman" w:hAnsi="Times New Roman"/>
                <w:noProof/>
                <w:sz w:val="28"/>
              </w:rPr>
              <w:t>Листинг 2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90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803552">
              <w:rPr>
                <w:rFonts w:ascii="Times New Roman" w:hAnsi="Times New Roman"/>
                <w:noProof/>
                <w:webHidden/>
                <w:sz w:val="28"/>
              </w:rPr>
              <w:t>11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5198D48D" w14:textId="35FF2660" w:rsidR="00E1230D" w:rsidRPr="007D06ED" w:rsidRDefault="00D747BF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91" w:history="1">
            <w:r w:rsidR="00E1230D" w:rsidRPr="007D06ED">
              <w:rPr>
                <w:rStyle w:val="ad"/>
                <w:rFonts w:ascii="Times New Roman" w:hAnsi="Times New Roman"/>
                <w:noProof/>
                <w:sz w:val="28"/>
              </w:rPr>
              <w:t>Листинг 3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91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803552">
              <w:rPr>
                <w:rFonts w:ascii="Times New Roman" w:hAnsi="Times New Roman"/>
                <w:noProof/>
                <w:webHidden/>
                <w:sz w:val="28"/>
              </w:rPr>
              <w:t>11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6F1EF3D2" w14:textId="162569FF" w:rsidR="00E1230D" w:rsidRPr="007D06ED" w:rsidRDefault="00D747BF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92" w:history="1">
            <w:r w:rsidR="00E1230D" w:rsidRPr="007D06ED">
              <w:rPr>
                <w:rStyle w:val="ad"/>
                <w:rFonts w:ascii="Times New Roman" w:hAnsi="Times New Roman"/>
                <w:noProof/>
                <w:sz w:val="28"/>
              </w:rPr>
              <w:t>Листинг 4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92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803552">
              <w:rPr>
                <w:rFonts w:ascii="Times New Roman" w:hAnsi="Times New Roman"/>
                <w:noProof/>
                <w:webHidden/>
                <w:sz w:val="28"/>
              </w:rPr>
              <w:t>12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117CADE3" w14:textId="62BD38CC" w:rsidR="00E1230D" w:rsidRPr="007D06ED" w:rsidRDefault="00D747BF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93" w:history="1">
            <w:r w:rsidR="00E1230D" w:rsidRPr="007D06ED">
              <w:rPr>
                <w:rStyle w:val="ad"/>
                <w:rFonts w:ascii="Times New Roman" w:hAnsi="Times New Roman"/>
                <w:noProof/>
                <w:sz w:val="28"/>
              </w:rPr>
              <w:t>Листинг 5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93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803552">
              <w:rPr>
                <w:rFonts w:ascii="Times New Roman" w:hAnsi="Times New Roman"/>
                <w:noProof/>
                <w:webHidden/>
                <w:sz w:val="28"/>
              </w:rPr>
              <w:t>13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772794D5" w14:textId="56B75252" w:rsidR="00E1230D" w:rsidRDefault="00D747BF">
          <w:pPr>
            <w:pStyle w:val="11"/>
            <w:tabs>
              <w:tab w:val="right" w:leader="dot" w:pos="9628"/>
            </w:tabs>
            <w:rPr>
              <w:rFonts w:cstheme="minorBidi"/>
              <w:noProof/>
            </w:rPr>
          </w:pPr>
          <w:hyperlink w:anchor="_Toc19546894" w:history="1">
            <w:r w:rsidR="00E1230D" w:rsidRPr="007D06ED">
              <w:rPr>
                <w:rStyle w:val="ad"/>
                <w:rFonts w:ascii="Times New Roman" w:eastAsiaTheme="minorHAnsi" w:hAnsi="Times New Roman"/>
                <w:b/>
                <w:noProof/>
                <w:sz w:val="28"/>
                <w:lang w:eastAsia="en-US"/>
              </w:rPr>
              <w:t>Результаты выполнения программ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94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803552">
              <w:rPr>
                <w:rFonts w:ascii="Times New Roman" w:hAnsi="Times New Roman"/>
                <w:noProof/>
                <w:webHidden/>
                <w:sz w:val="28"/>
              </w:rPr>
              <w:t>14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4485B87F" w14:textId="77777777" w:rsidR="006A0D93" w:rsidRDefault="006F471D" w:rsidP="006A0D93">
          <w:pPr>
            <w:spacing w:line="360" w:lineRule="auto"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bookmarkStart w:id="1" w:name="_Toc19128272" w:displacedByCustomXml="prev"/>
    <w:p w14:paraId="5903C98F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01586299" w14:textId="77777777" w:rsidR="006A0D93" w:rsidRPr="00AC5B46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  <w:lang w:val="en-US"/>
        </w:rPr>
      </w:pPr>
    </w:p>
    <w:p w14:paraId="36CB2D6C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2B9A57A9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5B21C203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391CE234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241EBB0F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49FB03F1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3DD3180E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664EB351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74420948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246B0DB6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39F9D104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3FD44E62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4ECFEDD4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19E3AAE5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4E1FD49A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362C07BD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5231B7CC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5864FAA7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34F0C7F0" w14:textId="77777777" w:rsidR="004945A6" w:rsidRPr="001F4D61" w:rsidRDefault="004945A6" w:rsidP="001F4D61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2" w:name="_Toc19546885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t>Теория</w:t>
      </w:r>
      <w:bookmarkEnd w:id="1"/>
      <w:bookmarkEnd w:id="2"/>
    </w:p>
    <w:p w14:paraId="143311EA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3" w:name="_Toc19128273"/>
      <w:bookmarkStart w:id="4" w:name="_Toc19474575"/>
      <w:r w:rsidRPr="00424D95">
        <w:rPr>
          <w:bCs/>
          <w:sz w:val="28"/>
          <w:szCs w:val="28"/>
        </w:rPr>
        <w:t>Целочисленный тип данных</w:t>
      </w:r>
      <w:r w:rsidRPr="00424D95">
        <w:rPr>
          <w:sz w:val="28"/>
          <w:szCs w:val="28"/>
        </w:rPr>
        <w:t> в </w:t>
      </w:r>
      <w:hyperlink r:id="rId9" w:tooltip="Информатика" w:history="1">
        <w:r w:rsidRPr="00424D95">
          <w:rPr>
            <w:rStyle w:val="ad"/>
            <w:color w:val="auto"/>
            <w:sz w:val="28"/>
            <w:szCs w:val="28"/>
            <w:u w:val="none"/>
          </w:rPr>
          <w:t>информатике</w:t>
        </w:r>
      </w:hyperlink>
      <w:r w:rsidRPr="00424D95">
        <w:rPr>
          <w:sz w:val="28"/>
          <w:szCs w:val="28"/>
        </w:rPr>
        <w:t> — один из простейших и распространённых </w:t>
      </w:r>
      <w:hyperlink r:id="rId10" w:tooltip="Тип данных" w:history="1">
        <w:r w:rsidRPr="00424D95">
          <w:rPr>
            <w:rStyle w:val="ad"/>
            <w:color w:val="auto"/>
            <w:sz w:val="28"/>
            <w:szCs w:val="28"/>
            <w:u w:val="none"/>
          </w:rPr>
          <w:t>типов данных</w:t>
        </w:r>
      </w:hyperlink>
      <w:r w:rsidRPr="00424D95">
        <w:rPr>
          <w:sz w:val="28"/>
          <w:szCs w:val="28"/>
        </w:rPr>
        <w:t> в </w:t>
      </w:r>
      <w:hyperlink r:id="rId11" w:tooltip="Язык программирования" w:history="1">
        <w:r w:rsidRPr="00424D95">
          <w:rPr>
            <w:rStyle w:val="ad"/>
            <w:color w:val="auto"/>
            <w:sz w:val="28"/>
            <w:szCs w:val="28"/>
            <w:u w:val="none"/>
          </w:rPr>
          <w:t>языках программирования</w:t>
        </w:r>
      </w:hyperlink>
      <w:r w:rsidRPr="00424D95">
        <w:rPr>
          <w:sz w:val="28"/>
          <w:szCs w:val="28"/>
        </w:rPr>
        <w:t>. Служит для представления </w:t>
      </w:r>
      <w:hyperlink r:id="rId12" w:tooltip="Целое число" w:history="1">
        <w:r w:rsidRPr="00424D95">
          <w:rPr>
            <w:rStyle w:val="ad"/>
            <w:color w:val="auto"/>
            <w:sz w:val="28"/>
            <w:szCs w:val="28"/>
            <w:u w:val="none"/>
          </w:rPr>
          <w:t>целых чисел</w:t>
        </w:r>
      </w:hyperlink>
      <w:r w:rsidRPr="00424D95">
        <w:rPr>
          <w:sz w:val="28"/>
          <w:szCs w:val="28"/>
        </w:rPr>
        <w:t>.</w:t>
      </w:r>
      <w:bookmarkEnd w:id="3"/>
      <w:bookmarkEnd w:id="4"/>
    </w:p>
    <w:p w14:paraId="0642FBAD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5" w:name="_Toc19128274"/>
      <w:bookmarkStart w:id="6" w:name="_Toc19474576"/>
      <w:r w:rsidRPr="00424D95">
        <w:rPr>
          <w:sz w:val="28"/>
          <w:szCs w:val="28"/>
        </w:rPr>
        <w:t>Множество чисел этого типа представляет собой конечное </w:t>
      </w:r>
      <w:hyperlink r:id="rId13" w:tooltip="Подмножество" w:history="1">
        <w:r w:rsidRPr="00424D95">
          <w:rPr>
            <w:rStyle w:val="ad"/>
            <w:color w:val="auto"/>
            <w:sz w:val="28"/>
            <w:szCs w:val="28"/>
            <w:u w:val="none"/>
          </w:rPr>
          <w:t>подмножество</w:t>
        </w:r>
      </w:hyperlink>
      <w:r w:rsidRPr="00424D95">
        <w:rPr>
          <w:sz w:val="28"/>
          <w:szCs w:val="28"/>
        </w:rPr>
        <w:t> бесконечного множества целых чисел, ограниченное </w:t>
      </w:r>
      <w:hyperlink r:id="rId14" w:tooltip="Макс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аксимальным</w:t>
        </w:r>
      </w:hyperlink>
      <w:r w:rsidRPr="00424D95">
        <w:rPr>
          <w:sz w:val="28"/>
          <w:szCs w:val="28"/>
        </w:rPr>
        <w:t> и </w:t>
      </w:r>
      <w:hyperlink r:id="rId15" w:tooltip="Мин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инимальным</w:t>
        </w:r>
      </w:hyperlink>
      <w:r w:rsidRPr="00424D95">
        <w:rPr>
          <w:sz w:val="28"/>
          <w:szCs w:val="28"/>
        </w:rPr>
        <w:t> значениями.</w:t>
      </w:r>
      <w:bookmarkEnd w:id="5"/>
      <w:bookmarkEnd w:id="6"/>
    </w:p>
    <w:p w14:paraId="52BDE221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  <w:shd w:val="clear" w:color="auto" w:fill="FFFFFF"/>
        </w:rPr>
      </w:pPr>
      <w:bookmarkStart w:id="7" w:name="_Toc19128275"/>
      <w:bookmarkStart w:id="8" w:name="_Toc19474577"/>
      <w:r w:rsidRPr="00424D95">
        <w:rPr>
          <w:sz w:val="28"/>
          <w:szCs w:val="28"/>
          <w:shd w:val="clear" w:color="auto" w:fill="FFFFFF"/>
        </w:rPr>
        <w:t>Константы — это постоянные значения, которые известны во время компиляции и не изменяются во время выполнения программы. Константы должны объявляться с модификатором </w:t>
      </w:r>
      <w:hyperlink r:id="rId16" w:history="1">
        <w:r w:rsidRPr="00424D95">
          <w:rPr>
            <w:rStyle w:val="ad"/>
            <w:color w:val="auto"/>
            <w:sz w:val="28"/>
            <w:szCs w:val="28"/>
            <w:u w:val="none"/>
          </w:rPr>
          <w:t>const</w:t>
        </w:r>
      </w:hyperlink>
      <w:r w:rsidRPr="00424D95">
        <w:rPr>
          <w:sz w:val="28"/>
          <w:szCs w:val="28"/>
          <w:shd w:val="clear" w:color="auto" w:fill="FFFFFF"/>
        </w:rPr>
        <w:t>.</w:t>
      </w:r>
      <w:bookmarkEnd w:id="7"/>
      <w:bookmarkEnd w:id="8"/>
    </w:p>
    <w:p w14:paraId="5998F45D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9" w:name="_Toc19128276"/>
      <w:bookmarkStart w:id="10" w:name="_Toc19474578"/>
      <w:r w:rsidRPr="00424D95">
        <w:rPr>
          <w:sz w:val="28"/>
          <w:szCs w:val="28"/>
        </w:rPr>
        <w:t>Символы // преобразуют остальную часть строки в комментарий.</w:t>
      </w:r>
      <w:bookmarkEnd w:id="9"/>
      <w:bookmarkEnd w:id="10"/>
    </w:p>
    <w:p w14:paraId="5BE36E99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1" w:name="_Toc19128277"/>
      <w:bookmarkStart w:id="12" w:name="_Toc19474579"/>
      <w:r w:rsidRPr="00424D95">
        <w:rPr>
          <w:sz w:val="28"/>
          <w:szCs w:val="28"/>
        </w:rPr>
        <w:t>Консольное приложение C# должно содержать метод </w:t>
      </w:r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r w:rsidRPr="00424D95">
        <w:rPr>
          <w:sz w:val="28"/>
          <w:szCs w:val="28"/>
        </w:rPr>
        <w:t>, в котором начинается и заканчивается управление. В методе </w:t>
      </w:r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r w:rsidRPr="00424D95">
        <w:rPr>
          <w:sz w:val="28"/>
          <w:szCs w:val="28"/>
        </w:rPr>
        <w:t> создаются объекты и выполняются другие методы.</w:t>
      </w:r>
      <w:bookmarkEnd w:id="11"/>
      <w:bookmarkEnd w:id="12"/>
    </w:p>
    <w:p w14:paraId="3F16C31E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3" w:name="_Toc19128278"/>
      <w:bookmarkStart w:id="14" w:name="_Toc19474580"/>
      <w:r w:rsidRPr="00424D95">
        <w:rPr>
          <w:sz w:val="28"/>
          <w:szCs w:val="28"/>
        </w:rPr>
        <w:t>Метод </w:t>
      </w:r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r w:rsidRPr="00424D95">
        <w:rPr>
          <w:sz w:val="28"/>
          <w:szCs w:val="28"/>
        </w:rPr>
        <w:t> является </w:t>
      </w:r>
      <w:hyperlink r:id="rId17" w:history="1">
        <w:r w:rsidRPr="00424D95">
          <w:rPr>
            <w:rStyle w:val="ad"/>
            <w:color w:val="auto"/>
            <w:sz w:val="28"/>
            <w:szCs w:val="28"/>
            <w:u w:val="none"/>
          </w:rPr>
          <w:t>статическим</w:t>
        </w:r>
      </w:hyperlink>
      <w:r w:rsidRPr="00424D95">
        <w:rPr>
          <w:sz w:val="28"/>
          <w:szCs w:val="28"/>
        </w:rPr>
        <w:t> методом, расположенным внутри класса или структуры.</w:t>
      </w:r>
      <w:bookmarkEnd w:id="13"/>
      <w:bookmarkEnd w:id="14"/>
    </w:p>
    <w:p w14:paraId="67482013" w14:textId="77777777" w:rsidR="006A0D93" w:rsidRDefault="004945A6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5" w:name="_Toc19128279"/>
      <w:bookmarkStart w:id="16" w:name="_Toc19474581"/>
      <w:r w:rsidRPr="00424D95">
        <w:rPr>
          <w:sz w:val="28"/>
          <w:szCs w:val="28"/>
          <w:shd w:val="clear" w:color="auto" w:fill="FFFFFF"/>
        </w:rPr>
        <w:t>Программы на C#, как правило, используют службы ввода-вывода, предоставляемые библиотекой времени выполнения в .NET Framework. Инструкция </w:t>
      </w:r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();</w:t>
      </w:r>
      <w:r w:rsidRPr="00424D95">
        <w:rPr>
          <w:sz w:val="28"/>
          <w:szCs w:val="28"/>
          <w:shd w:val="clear" w:color="auto" w:fill="FFFFFF"/>
        </w:rPr>
        <w:t> использует метод </w:t>
      </w:r>
      <w:hyperlink r:id="rId18" w:history="1">
        <w:r w:rsidRPr="00424D95">
          <w:rPr>
            <w:rStyle w:val="ad"/>
            <w:color w:val="auto"/>
            <w:sz w:val="28"/>
            <w:szCs w:val="28"/>
            <w:u w:val="none"/>
          </w:rPr>
          <w:t>WriteLine</w:t>
        </w:r>
      </w:hyperlink>
      <w:r w:rsidRPr="00424D95">
        <w:rPr>
          <w:sz w:val="28"/>
          <w:szCs w:val="28"/>
          <w:shd w:val="clear" w:color="auto" w:fill="FFFFFF"/>
        </w:rPr>
        <w:t>. Это один из методов вывода класса </w:t>
      </w:r>
      <w:hyperlink r:id="rId19" w:history="1">
        <w:r w:rsidRPr="00424D95">
          <w:rPr>
            <w:rStyle w:val="ad"/>
            <w:color w:val="auto"/>
            <w:sz w:val="28"/>
            <w:szCs w:val="28"/>
            <w:u w:val="none"/>
          </w:rPr>
          <w:t>Console</w:t>
        </w:r>
      </w:hyperlink>
      <w:r w:rsidRPr="00424D95">
        <w:rPr>
          <w:sz w:val="28"/>
          <w:szCs w:val="28"/>
          <w:shd w:val="clear" w:color="auto" w:fill="FFFFFF"/>
        </w:rPr>
        <w:t> в библиотеке времени выполнения. Он отображает свой строковый параметр в стандартном потоке вывода, за которым следует новая строка. Существуют и другие методы </w:t>
      </w:r>
      <w:hyperlink r:id="rId20" w:history="1">
        <w:r w:rsidRPr="00424D95">
          <w:rPr>
            <w:rStyle w:val="ad"/>
            <w:color w:val="auto"/>
            <w:sz w:val="28"/>
            <w:szCs w:val="28"/>
            <w:u w:val="none"/>
          </w:rPr>
          <w:t>Console</w:t>
        </w:r>
      </w:hyperlink>
      <w:r w:rsidRPr="00424D95">
        <w:rPr>
          <w:sz w:val="28"/>
          <w:szCs w:val="28"/>
          <w:shd w:val="clear" w:color="auto" w:fill="FFFFFF"/>
        </w:rPr>
        <w:t> для разных операций ввода и вывода. Если вы добавите в начало программы директиву </w:t>
      </w:r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using System;</w:t>
      </w:r>
      <w:r w:rsidRPr="00424D95">
        <w:rPr>
          <w:sz w:val="28"/>
          <w:szCs w:val="28"/>
          <w:shd w:val="clear" w:color="auto" w:fill="FFFFFF"/>
        </w:rPr>
        <w:t>, классы и методы </w:t>
      </w:r>
      <w:hyperlink r:id="rId21" w:history="1">
        <w:r w:rsidRPr="00424D95">
          <w:rPr>
            <w:rStyle w:val="ad"/>
            <w:color w:val="auto"/>
            <w:sz w:val="28"/>
            <w:szCs w:val="28"/>
            <w:u w:val="none"/>
          </w:rPr>
          <w:t>System</w:t>
        </w:r>
      </w:hyperlink>
      <w:r w:rsidRPr="00424D95">
        <w:rPr>
          <w:sz w:val="28"/>
          <w:szCs w:val="28"/>
          <w:shd w:val="clear" w:color="auto" w:fill="FFFFFF"/>
        </w:rPr>
        <w:t> можно использовать напрямую, не указывая их полные имена. Например, можно вызвать </w:t>
      </w:r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Console.WriteLine</w:t>
      </w:r>
      <w:r w:rsidRPr="00424D95">
        <w:rPr>
          <w:sz w:val="28"/>
          <w:szCs w:val="28"/>
          <w:shd w:val="clear" w:color="auto" w:fill="FFFFFF"/>
        </w:rPr>
        <w:t> вместо </w:t>
      </w:r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bookmarkEnd w:id="15"/>
      <w:bookmarkEnd w:id="16"/>
      <w:r w:rsidR="006F471D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14:paraId="5503725C" w14:textId="77777777"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00471E20" w14:textId="77777777"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435B57EA" w14:textId="77777777"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22487EE2" w14:textId="77777777"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523861EB" w14:textId="77777777" w:rsidR="006A0D93" w:rsidRPr="001F4D61" w:rsidRDefault="006A0D93" w:rsidP="001F4D61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</w:pPr>
      <w:bookmarkStart w:id="17" w:name="_Toc19546886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  <w:t>Задания</w:t>
      </w:r>
      <w:bookmarkEnd w:id="17"/>
    </w:p>
    <w:p w14:paraId="58114897" w14:textId="77777777" w:rsidR="006A0D93" w:rsidRPr="00D445F1" w:rsidRDefault="006A0D93" w:rsidP="006A0D93">
      <w:pPr>
        <w:spacing w:line="360" w:lineRule="auto"/>
        <w:ind w:firstLine="709"/>
        <w:rPr>
          <w:color w:val="000000"/>
          <w:sz w:val="28"/>
          <w:szCs w:val="28"/>
        </w:rPr>
      </w:pPr>
      <w:r w:rsidRPr="00D445F1">
        <w:rPr>
          <w:color w:val="000000"/>
          <w:sz w:val="28"/>
          <w:szCs w:val="28"/>
        </w:rPr>
        <w:t>1. Даны стороны прямоугольника a и b. Найти его площадь S = a·b и</w:t>
      </w:r>
    </w:p>
    <w:p w14:paraId="2A1AA8FD" w14:textId="77777777" w:rsidR="006A0D93" w:rsidRPr="00D445F1" w:rsidRDefault="006A0D93" w:rsidP="006A0D93">
      <w:pPr>
        <w:spacing w:line="360" w:lineRule="auto"/>
        <w:ind w:firstLine="709"/>
        <w:rPr>
          <w:color w:val="000000"/>
          <w:sz w:val="28"/>
          <w:szCs w:val="28"/>
        </w:rPr>
      </w:pPr>
      <w:r w:rsidRPr="00D445F1">
        <w:rPr>
          <w:color w:val="000000"/>
          <w:sz w:val="28"/>
          <w:szCs w:val="28"/>
        </w:rPr>
        <w:t>периметр P = 2·(a + b).</w:t>
      </w:r>
    </w:p>
    <w:p w14:paraId="5BD1CD79" w14:textId="77777777" w:rsidR="006A0D93" w:rsidRPr="00D445F1" w:rsidRDefault="006A0D93" w:rsidP="006A0D93">
      <w:pPr>
        <w:spacing w:line="360" w:lineRule="auto"/>
        <w:ind w:firstLine="709"/>
        <w:rPr>
          <w:color w:val="000000"/>
          <w:sz w:val="28"/>
          <w:szCs w:val="28"/>
        </w:rPr>
      </w:pPr>
      <w:r w:rsidRPr="00D445F1">
        <w:rPr>
          <w:color w:val="000000"/>
          <w:sz w:val="28"/>
          <w:szCs w:val="28"/>
        </w:rPr>
        <w:t>2. Дан диаметр окружности d. Найти ее длину L = π·d. В качестве</w:t>
      </w:r>
    </w:p>
    <w:p w14:paraId="1AC47373" w14:textId="77777777" w:rsidR="006A0D93" w:rsidRPr="00D445F1" w:rsidRDefault="006A0D93" w:rsidP="006A0D93">
      <w:pPr>
        <w:spacing w:line="360" w:lineRule="auto"/>
        <w:ind w:firstLine="709"/>
        <w:rPr>
          <w:color w:val="000000"/>
          <w:sz w:val="28"/>
          <w:szCs w:val="28"/>
        </w:rPr>
      </w:pPr>
      <w:r w:rsidRPr="00D445F1">
        <w:rPr>
          <w:color w:val="000000"/>
          <w:sz w:val="28"/>
          <w:szCs w:val="28"/>
        </w:rPr>
        <w:t>значения π использовать 3.14.</w:t>
      </w:r>
    </w:p>
    <w:p w14:paraId="7D8DCA1B" w14:textId="77777777" w:rsidR="006A0D93" w:rsidRPr="00D445F1" w:rsidRDefault="006A0D93" w:rsidP="006A0D93">
      <w:pPr>
        <w:spacing w:line="360" w:lineRule="auto"/>
        <w:ind w:firstLine="709"/>
        <w:rPr>
          <w:color w:val="000000"/>
          <w:sz w:val="28"/>
          <w:szCs w:val="28"/>
        </w:rPr>
      </w:pPr>
      <w:r w:rsidRPr="00D445F1">
        <w:rPr>
          <w:color w:val="000000"/>
          <w:sz w:val="28"/>
          <w:szCs w:val="28"/>
        </w:rPr>
        <w:t>3. Даны два числа a и b. Найти их среднее арифметическое: (a + b)/2.</w:t>
      </w:r>
    </w:p>
    <w:p w14:paraId="438F6B04" w14:textId="77777777" w:rsidR="006A0D93" w:rsidRPr="00D445F1" w:rsidRDefault="006A0D93" w:rsidP="006A0D93">
      <w:pPr>
        <w:spacing w:line="360" w:lineRule="auto"/>
        <w:ind w:firstLine="709"/>
        <w:rPr>
          <w:color w:val="000000"/>
          <w:sz w:val="28"/>
          <w:szCs w:val="28"/>
        </w:rPr>
      </w:pPr>
      <w:r w:rsidRPr="00D445F1">
        <w:rPr>
          <w:color w:val="000000"/>
          <w:sz w:val="28"/>
          <w:szCs w:val="28"/>
        </w:rPr>
        <w:t>4. Даны два ненулевых числа. Найти сумму, разность, произведение и</w:t>
      </w:r>
    </w:p>
    <w:p w14:paraId="70094002" w14:textId="77777777" w:rsidR="006A0D93" w:rsidRPr="00D445F1" w:rsidRDefault="006A0D93" w:rsidP="006A0D93">
      <w:pPr>
        <w:spacing w:line="360" w:lineRule="auto"/>
        <w:ind w:firstLine="709"/>
        <w:rPr>
          <w:color w:val="000000"/>
          <w:sz w:val="28"/>
          <w:szCs w:val="28"/>
        </w:rPr>
      </w:pPr>
      <w:r w:rsidRPr="00D445F1">
        <w:rPr>
          <w:color w:val="000000"/>
          <w:sz w:val="28"/>
          <w:szCs w:val="28"/>
        </w:rPr>
        <w:t>частное их квадратов.</w:t>
      </w:r>
    </w:p>
    <w:p w14:paraId="2DE9787A" w14:textId="77777777" w:rsidR="006A0D93" w:rsidRPr="00D445F1" w:rsidRDefault="006A0D93" w:rsidP="006A0D93">
      <w:pPr>
        <w:spacing w:line="360" w:lineRule="auto"/>
        <w:ind w:firstLine="709"/>
        <w:rPr>
          <w:color w:val="000000"/>
          <w:sz w:val="28"/>
          <w:szCs w:val="28"/>
        </w:rPr>
      </w:pPr>
      <w:r w:rsidRPr="00D445F1">
        <w:rPr>
          <w:color w:val="000000"/>
          <w:sz w:val="28"/>
          <w:szCs w:val="28"/>
        </w:rPr>
        <w:t>5. Даны два ненулевых числа. Найти сумму, разность, произведение и</w:t>
      </w:r>
    </w:p>
    <w:p w14:paraId="70BF9B96" w14:textId="77777777" w:rsidR="006A0D93" w:rsidRDefault="006A0D93" w:rsidP="006A0D93">
      <w:pPr>
        <w:spacing w:line="360" w:lineRule="auto"/>
        <w:ind w:firstLine="709"/>
        <w:rPr>
          <w:color w:val="000000"/>
          <w:sz w:val="28"/>
          <w:szCs w:val="28"/>
        </w:rPr>
      </w:pPr>
      <w:r w:rsidRPr="00D445F1">
        <w:rPr>
          <w:color w:val="000000"/>
          <w:sz w:val="28"/>
          <w:szCs w:val="28"/>
        </w:rPr>
        <w:t>частное их модулей.</w:t>
      </w:r>
    </w:p>
    <w:p w14:paraId="01C0BD56" w14:textId="77777777" w:rsidR="006A0D93" w:rsidRDefault="006A0D93" w:rsidP="006A0D93">
      <w:pPr>
        <w:spacing w:line="360" w:lineRule="auto"/>
        <w:ind w:firstLine="709"/>
        <w:rPr>
          <w:color w:val="000000"/>
          <w:sz w:val="28"/>
          <w:szCs w:val="28"/>
        </w:rPr>
      </w:pPr>
    </w:p>
    <w:p w14:paraId="5A2C38D3" w14:textId="77777777"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6D8CD36A" w14:textId="77777777"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4E977567" w14:textId="77777777"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237FDFD7" w14:textId="77777777"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7BBAF266" w14:textId="77777777"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4DF23534" w14:textId="77777777"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5FEFF95C" w14:textId="77777777"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143E26BA" w14:textId="77777777"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2F605B0E" w14:textId="77777777"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1E91E561" w14:textId="77777777"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5E19840B" w14:textId="77777777"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13EB709E" w14:textId="77777777" w:rsidR="009B3E69" w:rsidRDefault="006974A5" w:rsidP="00AC5B46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</w:pPr>
      <w:bookmarkStart w:id="18" w:name="_Toc19546887"/>
      <w:r w:rsidRPr="006F471D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lastRenderedPageBreak/>
        <w:t>Блок-схемы</w:t>
      </w:r>
      <w:bookmarkEnd w:id="18"/>
    </w:p>
    <w:p w14:paraId="4A4C0FFA" w14:textId="77777777" w:rsidR="00285273" w:rsidRDefault="00285273" w:rsidP="00285273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Рисунок 1 — Блок-схема к заданию 1.</w:t>
      </w:r>
    </w:p>
    <w:p w14:paraId="630DB499" w14:textId="77777777" w:rsidR="00285273" w:rsidRPr="00285273" w:rsidRDefault="00285273" w:rsidP="00285273"/>
    <w:p w14:paraId="1FD63610" w14:textId="77777777" w:rsidR="00AC5B46" w:rsidRPr="00AC5B46" w:rsidRDefault="00AC5B46" w:rsidP="00AC5B46"/>
    <w:p w14:paraId="77E4CD8A" w14:textId="77777777" w:rsidR="009B3E69" w:rsidRPr="006974A5" w:rsidRDefault="00AC5B46" w:rsidP="006F471D">
      <w:pPr>
        <w:spacing w:line="360" w:lineRule="auto"/>
        <w:rPr>
          <w:sz w:val="28"/>
          <w:szCs w:val="28"/>
        </w:rPr>
      </w:pPr>
      <w:r>
        <w:object w:dxaOrig="1452" w:dyaOrig="5413" w14:anchorId="0E5C66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4pt;height:425.4pt" o:ole="">
            <v:imagedata r:id="rId22" o:title=""/>
          </v:shape>
          <o:OLEObject Type="Embed" ProgID="Visio.Drawing.15" ShapeID="_x0000_i1025" DrawAspect="Content" ObjectID="_1640560282" r:id="rId23"/>
        </w:object>
      </w:r>
    </w:p>
    <w:p w14:paraId="1FAE1D26" w14:textId="77777777" w:rsidR="00071980" w:rsidRPr="006974A5" w:rsidRDefault="00071980" w:rsidP="006F471D">
      <w:pPr>
        <w:spacing w:line="360" w:lineRule="auto"/>
        <w:rPr>
          <w:sz w:val="28"/>
          <w:szCs w:val="28"/>
        </w:rPr>
      </w:pPr>
    </w:p>
    <w:p w14:paraId="75A0F193" w14:textId="77777777" w:rsidR="006974A5" w:rsidRPr="006974A5" w:rsidRDefault="006974A5" w:rsidP="006F471D">
      <w:pPr>
        <w:spacing w:line="360" w:lineRule="auto"/>
        <w:rPr>
          <w:sz w:val="28"/>
          <w:szCs w:val="28"/>
        </w:rPr>
      </w:pPr>
    </w:p>
    <w:p w14:paraId="3A608C23" w14:textId="77777777" w:rsidR="006974A5" w:rsidRPr="006974A5" w:rsidRDefault="006974A5" w:rsidP="006F471D">
      <w:pPr>
        <w:spacing w:line="360" w:lineRule="auto"/>
        <w:rPr>
          <w:sz w:val="28"/>
          <w:szCs w:val="28"/>
        </w:rPr>
      </w:pPr>
    </w:p>
    <w:p w14:paraId="24ECFEBF" w14:textId="77777777" w:rsidR="006974A5" w:rsidRPr="006974A5" w:rsidRDefault="006974A5" w:rsidP="006F471D">
      <w:pPr>
        <w:spacing w:line="360" w:lineRule="auto"/>
        <w:rPr>
          <w:sz w:val="28"/>
          <w:szCs w:val="28"/>
        </w:rPr>
      </w:pPr>
    </w:p>
    <w:p w14:paraId="32F5ABAC" w14:textId="77777777" w:rsidR="006974A5" w:rsidRPr="006974A5" w:rsidRDefault="006974A5" w:rsidP="006F471D">
      <w:pPr>
        <w:spacing w:line="360" w:lineRule="auto"/>
        <w:rPr>
          <w:sz w:val="28"/>
          <w:szCs w:val="28"/>
        </w:rPr>
      </w:pPr>
    </w:p>
    <w:p w14:paraId="15C7A780" w14:textId="77777777" w:rsidR="006974A5" w:rsidRPr="006974A5" w:rsidRDefault="006974A5" w:rsidP="006F471D">
      <w:pPr>
        <w:spacing w:line="360" w:lineRule="auto"/>
        <w:rPr>
          <w:sz w:val="28"/>
          <w:szCs w:val="28"/>
        </w:rPr>
      </w:pPr>
    </w:p>
    <w:p w14:paraId="27718DF4" w14:textId="77777777" w:rsidR="006974A5" w:rsidRPr="006974A5" w:rsidRDefault="006974A5" w:rsidP="006F471D">
      <w:pPr>
        <w:spacing w:line="360" w:lineRule="auto"/>
        <w:rPr>
          <w:sz w:val="28"/>
          <w:szCs w:val="28"/>
        </w:rPr>
      </w:pPr>
    </w:p>
    <w:p w14:paraId="4A5F82D0" w14:textId="77777777" w:rsidR="006974A5" w:rsidRPr="006974A5" w:rsidRDefault="006974A5" w:rsidP="006F471D">
      <w:pPr>
        <w:spacing w:line="360" w:lineRule="auto"/>
        <w:rPr>
          <w:sz w:val="28"/>
          <w:szCs w:val="28"/>
        </w:rPr>
      </w:pPr>
    </w:p>
    <w:p w14:paraId="4D2A2FBE" w14:textId="77777777" w:rsidR="006974A5" w:rsidRPr="006974A5" w:rsidRDefault="006974A5" w:rsidP="006F471D">
      <w:pPr>
        <w:spacing w:line="360" w:lineRule="auto"/>
        <w:rPr>
          <w:sz w:val="28"/>
          <w:szCs w:val="28"/>
        </w:rPr>
      </w:pPr>
    </w:p>
    <w:p w14:paraId="66765F1E" w14:textId="77777777" w:rsidR="006974A5" w:rsidRPr="006974A5" w:rsidRDefault="006974A5" w:rsidP="006F471D">
      <w:pPr>
        <w:spacing w:line="360" w:lineRule="auto"/>
        <w:rPr>
          <w:sz w:val="28"/>
          <w:szCs w:val="28"/>
        </w:rPr>
      </w:pPr>
    </w:p>
    <w:p w14:paraId="662BEC98" w14:textId="77777777" w:rsidR="005F650E" w:rsidRDefault="005F650E" w:rsidP="00AC5B46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Ри</w:t>
      </w:r>
      <w:r w:rsidR="00285273">
        <w:rPr>
          <w:sz w:val="28"/>
          <w:szCs w:val="28"/>
        </w:rPr>
        <w:t xml:space="preserve">сунок 2 — Блок-схема к заданию </w:t>
      </w:r>
      <w:r w:rsidR="00285273" w:rsidRPr="00285273">
        <w:rPr>
          <w:sz w:val="28"/>
          <w:szCs w:val="28"/>
        </w:rPr>
        <w:t>2</w:t>
      </w:r>
      <w:r>
        <w:rPr>
          <w:sz w:val="28"/>
          <w:szCs w:val="28"/>
        </w:rPr>
        <w:t>.</w:t>
      </w:r>
    </w:p>
    <w:p w14:paraId="3E20763C" w14:textId="77777777" w:rsidR="00AC5B46" w:rsidRDefault="00AC5B46" w:rsidP="00AC5B46">
      <w:pPr>
        <w:spacing w:line="360" w:lineRule="auto"/>
        <w:ind w:firstLine="709"/>
        <w:rPr>
          <w:sz w:val="28"/>
          <w:szCs w:val="28"/>
        </w:rPr>
      </w:pPr>
    </w:p>
    <w:p w14:paraId="7E64AEAA" w14:textId="77777777" w:rsidR="005F650E" w:rsidRDefault="00AC5B46" w:rsidP="006F471D">
      <w:pPr>
        <w:spacing w:line="360" w:lineRule="auto"/>
        <w:rPr>
          <w:sz w:val="28"/>
          <w:szCs w:val="28"/>
        </w:rPr>
      </w:pPr>
      <w:r>
        <w:object w:dxaOrig="1452" w:dyaOrig="5413" w14:anchorId="09E416F1">
          <v:shape id="_x0000_i1026" type="#_x0000_t75" style="width:106.8pt;height:398.4pt" o:ole="">
            <v:imagedata r:id="rId24" o:title=""/>
          </v:shape>
          <o:OLEObject Type="Embed" ProgID="Visio.Drawing.15" ShapeID="_x0000_i1026" DrawAspect="Content" ObjectID="_1640560283" r:id="rId25"/>
        </w:object>
      </w:r>
    </w:p>
    <w:p w14:paraId="778DABE9" w14:textId="77777777" w:rsidR="005F650E" w:rsidRDefault="005F650E" w:rsidP="006F471D">
      <w:pPr>
        <w:spacing w:line="360" w:lineRule="auto"/>
        <w:rPr>
          <w:sz w:val="28"/>
          <w:szCs w:val="28"/>
        </w:rPr>
      </w:pPr>
    </w:p>
    <w:p w14:paraId="1109091A" w14:textId="77777777" w:rsidR="005F650E" w:rsidRDefault="005F650E" w:rsidP="006F471D">
      <w:pPr>
        <w:spacing w:line="360" w:lineRule="auto"/>
        <w:rPr>
          <w:sz w:val="28"/>
          <w:szCs w:val="28"/>
        </w:rPr>
      </w:pPr>
    </w:p>
    <w:p w14:paraId="22AEDCE0" w14:textId="77777777" w:rsidR="005F650E" w:rsidRDefault="005F650E" w:rsidP="006F471D">
      <w:pPr>
        <w:spacing w:line="360" w:lineRule="auto"/>
        <w:rPr>
          <w:sz w:val="28"/>
          <w:szCs w:val="28"/>
        </w:rPr>
      </w:pPr>
    </w:p>
    <w:p w14:paraId="295C3A38" w14:textId="77777777" w:rsidR="005F650E" w:rsidRDefault="005F650E" w:rsidP="006F471D">
      <w:pPr>
        <w:spacing w:line="360" w:lineRule="auto"/>
        <w:rPr>
          <w:sz w:val="28"/>
          <w:szCs w:val="28"/>
        </w:rPr>
      </w:pPr>
    </w:p>
    <w:p w14:paraId="52323CB3" w14:textId="77777777" w:rsidR="005F650E" w:rsidRDefault="005F650E" w:rsidP="006F471D">
      <w:pPr>
        <w:spacing w:line="360" w:lineRule="auto"/>
        <w:rPr>
          <w:sz w:val="28"/>
          <w:szCs w:val="28"/>
        </w:rPr>
      </w:pPr>
    </w:p>
    <w:p w14:paraId="6C4F8E5E" w14:textId="77777777" w:rsidR="005F650E" w:rsidRDefault="005F650E" w:rsidP="006F471D">
      <w:pPr>
        <w:spacing w:line="360" w:lineRule="auto"/>
        <w:rPr>
          <w:sz w:val="28"/>
          <w:szCs w:val="28"/>
        </w:rPr>
      </w:pPr>
    </w:p>
    <w:p w14:paraId="4315A934" w14:textId="77777777" w:rsidR="005F650E" w:rsidRDefault="005F650E" w:rsidP="006F471D">
      <w:pPr>
        <w:spacing w:line="360" w:lineRule="auto"/>
        <w:rPr>
          <w:sz w:val="28"/>
          <w:szCs w:val="28"/>
        </w:rPr>
      </w:pPr>
    </w:p>
    <w:p w14:paraId="31090FE0" w14:textId="77777777" w:rsidR="005F650E" w:rsidRDefault="005F650E" w:rsidP="006F471D">
      <w:pPr>
        <w:spacing w:line="360" w:lineRule="auto"/>
        <w:rPr>
          <w:sz w:val="28"/>
          <w:szCs w:val="28"/>
        </w:rPr>
      </w:pPr>
    </w:p>
    <w:p w14:paraId="43B2D200" w14:textId="77777777" w:rsidR="00AC5B46" w:rsidRDefault="00AC5B46" w:rsidP="006F471D">
      <w:pPr>
        <w:spacing w:line="360" w:lineRule="auto"/>
        <w:ind w:firstLine="709"/>
        <w:rPr>
          <w:sz w:val="28"/>
          <w:szCs w:val="28"/>
        </w:rPr>
      </w:pPr>
    </w:p>
    <w:p w14:paraId="3E2F2ABC" w14:textId="77777777" w:rsidR="00AC5B46" w:rsidRDefault="00AC5B46" w:rsidP="006F471D">
      <w:pPr>
        <w:spacing w:line="360" w:lineRule="auto"/>
        <w:ind w:firstLine="709"/>
        <w:rPr>
          <w:sz w:val="28"/>
          <w:szCs w:val="28"/>
        </w:rPr>
      </w:pPr>
    </w:p>
    <w:p w14:paraId="328734E1" w14:textId="77777777" w:rsidR="00AC5B46" w:rsidRDefault="00AC5B46" w:rsidP="006F471D">
      <w:pPr>
        <w:spacing w:line="360" w:lineRule="auto"/>
        <w:ind w:firstLine="709"/>
        <w:rPr>
          <w:sz w:val="28"/>
          <w:szCs w:val="28"/>
        </w:rPr>
      </w:pPr>
    </w:p>
    <w:p w14:paraId="080479A1" w14:textId="77777777" w:rsidR="005F650E" w:rsidRPr="005F650E" w:rsidRDefault="005F650E" w:rsidP="006F471D">
      <w:pPr>
        <w:spacing w:line="360" w:lineRule="auto"/>
        <w:ind w:firstLine="709"/>
        <w:rPr>
          <w:sz w:val="28"/>
          <w:szCs w:val="28"/>
        </w:rPr>
      </w:pPr>
      <w:r w:rsidRPr="005F650E">
        <w:rPr>
          <w:sz w:val="28"/>
          <w:szCs w:val="28"/>
        </w:rPr>
        <w:t>Ри</w:t>
      </w:r>
      <w:r w:rsidR="00285273">
        <w:rPr>
          <w:sz w:val="28"/>
          <w:szCs w:val="28"/>
        </w:rPr>
        <w:t>сунок 3 — Блок-схема к заданию 3</w:t>
      </w:r>
      <w:r w:rsidRPr="005F650E">
        <w:rPr>
          <w:sz w:val="28"/>
          <w:szCs w:val="28"/>
        </w:rPr>
        <w:t>.</w:t>
      </w:r>
    </w:p>
    <w:p w14:paraId="2EBAB975" w14:textId="77777777" w:rsidR="005F650E" w:rsidRDefault="00285273" w:rsidP="006F471D">
      <w:pPr>
        <w:spacing w:line="360" w:lineRule="auto"/>
        <w:rPr>
          <w:sz w:val="28"/>
          <w:szCs w:val="28"/>
        </w:rPr>
      </w:pPr>
      <w:r>
        <w:object w:dxaOrig="1452" w:dyaOrig="5413" w14:anchorId="0E50D46D">
          <v:shape id="_x0000_i1027" type="#_x0000_t75" style="width:105.6pt;height:393.6pt" o:ole="">
            <v:imagedata r:id="rId26" o:title=""/>
          </v:shape>
          <o:OLEObject Type="Embed" ProgID="Visio.Drawing.15" ShapeID="_x0000_i1027" DrawAspect="Content" ObjectID="_1640560284" r:id="rId27"/>
        </w:object>
      </w:r>
    </w:p>
    <w:p w14:paraId="4C69782C" w14:textId="77777777" w:rsidR="005F650E" w:rsidRDefault="005F650E" w:rsidP="006F471D">
      <w:pPr>
        <w:spacing w:line="360" w:lineRule="auto"/>
        <w:rPr>
          <w:sz w:val="28"/>
          <w:szCs w:val="28"/>
        </w:rPr>
      </w:pPr>
    </w:p>
    <w:p w14:paraId="05341272" w14:textId="77777777" w:rsidR="005F650E" w:rsidRDefault="005F650E" w:rsidP="006F471D">
      <w:pPr>
        <w:spacing w:line="360" w:lineRule="auto"/>
        <w:rPr>
          <w:sz w:val="28"/>
          <w:szCs w:val="28"/>
        </w:rPr>
      </w:pPr>
    </w:p>
    <w:p w14:paraId="39B44674" w14:textId="77777777" w:rsidR="00285273" w:rsidRDefault="00285273" w:rsidP="00E1230D">
      <w:pPr>
        <w:spacing w:line="360" w:lineRule="auto"/>
        <w:ind w:firstLine="709"/>
        <w:rPr>
          <w:sz w:val="28"/>
          <w:szCs w:val="28"/>
        </w:rPr>
      </w:pPr>
    </w:p>
    <w:p w14:paraId="53FF9BF8" w14:textId="77777777" w:rsidR="00285273" w:rsidRDefault="00285273" w:rsidP="00E1230D">
      <w:pPr>
        <w:spacing w:line="360" w:lineRule="auto"/>
        <w:ind w:firstLine="709"/>
        <w:rPr>
          <w:sz w:val="28"/>
          <w:szCs w:val="28"/>
        </w:rPr>
      </w:pPr>
    </w:p>
    <w:p w14:paraId="100F4C0B" w14:textId="77777777" w:rsidR="00285273" w:rsidRDefault="00285273" w:rsidP="00E1230D">
      <w:pPr>
        <w:spacing w:line="360" w:lineRule="auto"/>
        <w:ind w:firstLine="709"/>
        <w:rPr>
          <w:sz w:val="28"/>
          <w:szCs w:val="28"/>
        </w:rPr>
      </w:pPr>
    </w:p>
    <w:p w14:paraId="35E4F865" w14:textId="77777777" w:rsidR="00285273" w:rsidRDefault="00285273" w:rsidP="00E1230D">
      <w:pPr>
        <w:spacing w:line="360" w:lineRule="auto"/>
        <w:ind w:firstLine="709"/>
        <w:rPr>
          <w:sz w:val="28"/>
          <w:szCs w:val="28"/>
        </w:rPr>
      </w:pPr>
    </w:p>
    <w:p w14:paraId="2C1A0F96" w14:textId="77777777" w:rsidR="00285273" w:rsidRDefault="00285273" w:rsidP="00E1230D">
      <w:pPr>
        <w:spacing w:line="360" w:lineRule="auto"/>
        <w:ind w:firstLine="709"/>
        <w:rPr>
          <w:sz w:val="28"/>
          <w:szCs w:val="28"/>
        </w:rPr>
      </w:pPr>
    </w:p>
    <w:p w14:paraId="7ED4BF9C" w14:textId="77777777" w:rsidR="00285273" w:rsidRDefault="00285273" w:rsidP="00E1230D">
      <w:pPr>
        <w:spacing w:line="360" w:lineRule="auto"/>
        <w:ind w:firstLine="709"/>
        <w:rPr>
          <w:sz w:val="28"/>
          <w:szCs w:val="28"/>
        </w:rPr>
      </w:pPr>
    </w:p>
    <w:p w14:paraId="42C7C6DF" w14:textId="77777777" w:rsidR="00285273" w:rsidRDefault="00285273" w:rsidP="00E1230D">
      <w:pPr>
        <w:spacing w:line="360" w:lineRule="auto"/>
        <w:ind w:firstLine="709"/>
        <w:rPr>
          <w:sz w:val="28"/>
          <w:szCs w:val="28"/>
        </w:rPr>
      </w:pPr>
    </w:p>
    <w:p w14:paraId="052534F4" w14:textId="77777777" w:rsidR="00285273" w:rsidRDefault="00285273" w:rsidP="00E1230D">
      <w:pPr>
        <w:spacing w:line="360" w:lineRule="auto"/>
        <w:ind w:firstLine="709"/>
        <w:rPr>
          <w:sz w:val="28"/>
          <w:szCs w:val="28"/>
        </w:rPr>
      </w:pPr>
    </w:p>
    <w:p w14:paraId="7F6D233E" w14:textId="77777777" w:rsidR="00285273" w:rsidRDefault="00285273" w:rsidP="00E1230D">
      <w:pPr>
        <w:spacing w:line="360" w:lineRule="auto"/>
        <w:ind w:firstLine="709"/>
        <w:rPr>
          <w:sz w:val="28"/>
          <w:szCs w:val="28"/>
        </w:rPr>
      </w:pPr>
    </w:p>
    <w:p w14:paraId="18EE00FB" w14:textId="77777777" w:rsidR="00E1230D" w:rsidRDefault="00285273" w:rsidP="00E1230D">
      <w:pPr>
        <w:spacing w:line="360" w:lineRule="auto"/>
        <w:ind w:firstLine="709"/>
      </w:pPr>
      <w:r>
        <w:rPr>
          <w:sz w:val="28"/>
          <w:szCs w:val="28"/>
        </w:rPr>
        <w:lastRenderedPageBreak/>
        <w:t>Рисунок 4 — Блок-схема к заданию 4</w:t>
      </w:r>
      <w:r w:rsidR="006F471D">
        <w:rPr>
          <w:sz w:val="28"/>
          <w:szCs w:val="28"/>
        </w:rPr>
        <w:t>.</w:t>
      </w:r>
      <w:r w:rsidRPr="00285273">
        <w:t xml:space="preserve"> </w:t>
      </w:r>
    </w:p>
    <w:p w14:paraId="7DA84F9B" w14:textId="77777777" w:rsidR="00285273" w:rsidRDefault="00285273" w:rsidP="00E1230D">
      <w:pPr>
        <w:spacing w:line="360" w:lineRule="auto"/>
        <w:ind w:firstLine="709"/>
        <w:rPr>
          <w:sz w:val="28"/>
          <w:szCs w:val="28"/>
        </w:rPr>
      </w:pPr>
    </w:p>
    <w:p w14:paraId="3D02F6E1" w14:textId="77777777" w:rsidR="00E1230D" w:rsidRDefault="00285273" w:rsidP="00E1230D">
      <w:pPr>
        <w:spacing w:line="360" w:lineRule="auto"/>
        <w:ind w:firstLine="709"/>
        <w:rPr>
          <w:sz w:val="28"/>
          <w:szCs w:val="28"/>
        </w:rPr>
      </w:pPr>
      <w:r>
        <w:object w:dxaOrig="1452" w:dyaOrig="5413" w14:anchorId="4DF207E7">
          <v:shape id="_x0000_i1028" type="#_x0000_t75" style="width:97.8pt;height:362.4pt" o:ole="">
            <v:imagedata r:id="rId28" o:title=""/>
          </v:shape>
          <o:OLEObject Type="Embed" ProgID="Visio.Drawing.15" ShapeID="_x0000_i1028" DrawAspect="Content" ObjectID="_1640560285" r:id="rId29"/>
        </w:object>
      </w:r>
    </w:p>
    <w:p w14:paraId="35C5DC19" w14:textId="77777777" w:rsidR="00E1230D" w:rsidRDefault="00E1230D" w:rsidP="00E1230D">
      <w:pPr>
        <w:spacing w:line="360" w:lineRule="auto"/>
        <w:ind w:firstLine="709"/>
        <w:rPr>
          <w:sz w:val="28"/>
          <w:szCs w:val="28"/>
        </w:rPr>
      </w:pPr>
    </w:p>
    <w:p w14:paraId="02997411" w14:textId="77777777" w:rsidR="00E1230D" w:rsidRDefault="00E1230D" w:rsidP="00E1230D">
      <w:pPr>
        <w:spacing w:line="360" w:lineRule="auto"/>
        <w:ind w:firstLine="709"/>
        <w:rPr>
          <w:sz w:val="28"/>
          <w:szCs w:val="28"/>
        </w:rPr>
      </w:pPr>
    </w:p>
    <w:p w14:paraId="54066081" w14:textId="77777777" w:rsidR="00E1230D" w:rsidRDefault="00E1230D" w:rsidP="00E1230D">
      <w:pPr>
        <w:spacing w:line="360" w:lineRule="auto"/>
        <w:ind w:firstLine="709"/>
        <w:rPr>
          <w:sz w:val="28"/>
          <w:szCs w:val="28"/>
        </w:rPr>
      </w:pPr>
    </w:p>
    <w:p w14:paraId="13B114C7" w14:textId="77777777" w:rsidR="00E1230D" w:rsidRDefault="00E1230D" w:rsidP="00E1230D">
      <w:pPr>
        <w:spacing w:line="360" w:lineRule="auto"/>
        <w:ind w:firstLine="709"/>
        <w:rPr>
          <w:sz w:val="28"/>
          <w:szCs w:val="28"/>
        </w:rPr>
      </w:pPr>
    </w:p>
    <w:p w14:paraId="0B76CD98" w14:textId="77777777" w:rsidR="00E1230D" w:rsidRDefault="00E1230D" w:rsidP="00E1230D">
      <w:pPr>
        <w:spacing w:line="360" w:lineRule="auto"/>
        <w:ind w:firstLine="709"/>
        <w:rPr>
          <w:sz w:val="28"/>
          <w:szCs w:val="28"/>
        </w:rPr>
      </w:pPr>
    </w:p>
    <w:p w14:paraId="67B9F5A4" w14:textId="77777777" w:rsidR="00E1230D" w:rsidRDefault="00E1230D" w:rsidP="00E1230D">
      <w:pPr>
        <w:spacing w:line="360" w:lineRule="auto"/>
        <w:ind w:firstLine="709"/>
        <w:rPr>
          <w:sz w:val="28"/>
          <w:szCs w:val="28"/>
        </w:rPr>
      </w:pPr>
    </w:p>
    <w:p w14:paraId="641181F9" w14:textId="77777777" w:rsidR="00E1230D" w:rsidRDefault="00E1230D" w:rsidP="00E1230D">
      <w:pPr>
        <w:spacing w:line="360" w:lineRule="auto"/>
        <w:ind w:firstLine="709"/>
        <w:rPr>
          <w:sz w:val="28"/>
          <w:szCs w:val="28"/>
        </w:rPr>
      </w:pPr>
    </w:p>
    <w:p w14:paraId="0EB40ECB" w14:textId="77777777" w:rsidR="00E1230D" w:rsidRDefault="00E1230D" w:rsidP="00E1230D">
      <w:pPr>
        <w:spacing w:line="360" w:lineRule="auto"/>
        <w:ind w:firstLine="709"/>
        <w:rPr>
          <w:sz w:val="28"/>
          <w:szCs w:val="28"/>
        </w:rPr>
      </w:pPr>
    </w:p>
    <w:p w14:paraId="2CA8335A" w14:textId="77777777" w:rsidR="00E1230D" w:rsidRDefault="00E1230D" w:rsidP="00E1230D">
      <w:pPr>
        <w:spacing w:line="360" w:lineRule="auto"/>
        <w:ind w:firstLine="709"/>
        <w:rPr>
          <w:sz w:val="28"/>
          <w:szCs w:val="28"/>
        </w:rPr>
      </w:pPr>
    </w:p>
    <w:p w14:paraId="4BC6C09D" w14:textId="77777777" w:rsidR="00E1230D" w:rsidRDefault="00E1230D" w:rsidP="00E1230D">
      <w:pPr>
        <w:spacing w:line="360" w:lineRule="auto"/>
        <w:ind w:firstLine="709"/>
        <w:rPr>
          <w:sz w:val="28"/>
          <w:szCs w:val="28"/>
        </w:rPr>
      </w:pPr>
    </w:p>
    <w:p w14:paraId="22D8145D" w14:textId="77777777" w:rsidR="00E1230D" w:rsidRDefault="00E1230D" w:rsidP="00E1230D">
      <w:pPr>
        <w:spacing w:line="360" w:lineRule="auto"/>
        <w:ind w:firstLine="709"/>
        <w:rPr>
          <w:sz w:val="28"/>
          <w:szCs w:val="28"/>
        </w:rPr>
      </w:pPr>
    </w:p>
    <w:p w14:paraId="5691F8A5" w14:textId="77777777" w:rsidR="00E1230D" w:rsidRDefault="00E1230D" w:rsidP="00E1230D">
      <w:pPr>
        <w:spacing w:line="360" w:lineRule="auto"/>
        <w:ind w:firstLine="709"/>
        <w:rPr>
          <w:sz w:val="28"/>
          <w:szCs w:val="28"/>
        </w:rPr>
      </w:pPr>
    </w:p>
    <w:p w14:paraId="38FCA902" w14:textId="77777777" w:rsidR="00E1230D" w:rsidRDefault="00E1230D" w:rsidP="00E1230D">
      <w:pPr>
        <w:spacing w:line="360" w:lineRule="auto"/>
        <w:ind w:firstLine="709"/>
        <w:rPr>
          <w:sz w:val="28"/>
          <w:szCs w:val="28"/>
        </w:rPr>
      </w:pPr>
    </w:p>
    <w:p w14:paraId="4FEC8E1D" w14:textId="77777777" w:rsidR="00E1230D" w:rsidRDefault="00285273" w:rsidP="00E1230D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Рисунок 5 — Блок-схема к заданию 5</w:t>
      </w:r>
      <w:r w:rsidR="00E1230D">
        <w:rPr>
          <w:sz w:val="28"/>
          <w:szCs w:val="28"/>
        </w:rPr>
        <w:t>.</w:t>
      </w:r>
    </w:p>
    <w:p w14:paraId="4114C6F3" w14:textId="77777777" w:rsidR="00285273" w:rsidRDefault="00285273" w:rsidP="00E1230D">
      <w:pPr>
        <w:spacing w:line="360" w:lineRule="auto"/>
        <w:ind w:firstLine="709"/>
        <w:rPr>
          <w:sz w:val="28"/>
          <w:szCs w:val="28"/>
        </w:rPr>
      </w:pPr>
    </w:p>
    <w:p w14:paraId="55213F01" w14:textId="77777777" w:rsidR="00E1230D" w:rsidRDefault="00285273" w:rsidP="00E1230D">
      <w:pPr>
        <w:spacing w:line="360" w:lineRule="auto"/>
        <w:ind w:firstLine="709"/>
        <w:rPr>
          <w:sz w:val="28"/>
          <w:szCs w:val="28"/>
        </w:rPr>
      </w:pPr>
      <w:r>
        <w:object w:dxaOrig="1452" w:dyaOrig="5413" w14:anchorId="59260C7F">
          <v:shape id="_x0000_i1029" type="#_x0000_t75" style="width:103.8pt;height:384.6pt" o:ole="">
            <v:imagedata r:id="rId30" o:title=""/>
          </v:shape>
          <o:OLEObject Type="Embed" ProgID="Visio.Drawing.15" ShapeID="_x0000_i1029" DrawAspect="Content" ObjectID="_1640560286" r:id="rId31"/>
        </w:object>
      </w:r>
    </w:p>
    <w:p w14:paraId="777AE453" w14:textId="77777777" w:rsidR="00E1230D" w:rsidRDefault="00E1230D" w:rsidP="00E1230D">
      <w:pPr>
        <w:spacing w:line="360" w:lineRule="auto"/>
        <w:ind w:firstLine="709"/>
        <w:rPr>
          <w:sz w:val="28"/>
          <w:szCs w:val="28"/>
        </w:rPr>
      </w:pPr>
    </w:p>
    <w:p w14:paraId="4096319F" w14:textId="77777777" w:rsidR="006A0D93" w:rsidRPr="001F3D7E" w:rsidRDefault="006A0D93" w:rsidP="00E1230D">
      <w:pPr>
        <w:spacing w:line="360" w:lineRule="auto"/>
        <w:ind w:firstLine="709"/>
        <w:rPr>
          <w:sz w:val="28"/>
          <w:szCs w:val="28"/>
        </w:rPr>
      </w:pPr>
    </w:p>
    <w:p w14:paraId="5CFA8923" w14:textId="77777777" w:rsidR="00D445F1" w:rsidRDefault="00D445F1" w:rsidP="006F471D">
      <w:pPr>
        <w:spacing w:line="360" w:lineRule="auto"/>
        <w:ind w:left="2832"/>
        <w:rPr>
          <w:sz w:val="28"/>
          <w:szCs w:val="28"/>
        </w:rPr>
      </w:pPr>
    </w:p>
    <w:p w14:paraId="126BDE88" w14:textId="77777777" w:rsidR="00D445F1" w:rsidRDefault="00D445F1" w:rsidP="006F471D">
      <w:pPr>
        <w:spacing w:line="360" w:lineRule="auto"/>
        <w:ind w:left="2832"/>
        <w:rPr>
          <w:sz w:val="28"/>
          <w:szCs w:val="28"/>
        </w:rPr>
      </w:pPr>
    </w:p>
    <w:p w14:paraId="4F44C093" w14:textId="77777777" w:rsidR="00D445F1" w:rsidRDefault="00D445F1" w:rsidP="006F471D">
      <w:pPr>
        <w:spacing w:line="360" w:lineRule="auto"/>
        <w:ind w:left="2832"/>
        <w:rPr>
          <w:sz w:val="28"/>
          <w:szCs w:val="28"/>
        </w:rPr>
      </w:pPr>
    </w:p>
    <w:p w14:paraId="1B9CB7F2" w14:textId="77777777" w:rsidR="00D445F1" w:rsidRDefault="00D445F1" w:rsidP="006F471D">
      <w:pPr>
        <w:spacing w:line="360" w:lineRule="auto"/>
        <w:ind w:left="2832"/>
        <w:rPr>
          <w:sz w:val="28"/>
          <w:szCs w:val="28"/>
        </w:rPr>
      </w:pPr>
    </w:p>
    <w:p w14:paraId="66499202" w14:textId="77777777" w:rsidR="00D445F1" w:rsidRDefault="00D445F1" w:rsidP="006F471D">
      <w:pPr>
        <w:spacing w:line="360" w:lineRule="auto"/>
        <w:ind w:left="2832"/>
        <w:rPr>
          <w:sz w:val="28"/>
          <w:szCs w:val="28"/>
        </w:rPr>
      </w:pPr>
    </w:p>
    <w:p w14:paraId="2F73416D" w14:textId="77777777" w:rsidR="00D445F1" w:rsidRDefault="00D445F1" w:rsidP="006F471D">
      <w:pPr>
        <w:spacing w:line="360" w:lineRule="auto"/>
        <w:ind w:left="2832"/>
        <w:rPr>
          <w:sz w:val="28"/>
          <w:szCs w:val="28"/>
        </w:rPr>
      </w:pPr>
    </w:p>
    <w:p w14:paraId="73A1BF3F" w14:textId="77777777" w:rsidR="00D445F1" w:rsidRDefault="00D445F1" w:rsidP="006F471D">
      <w:pPr>
        <w:spacing w:line="360" w:lineRule="auto"/>
        <w:ind w:left="2832"/>
        <w:rPr>
          <w:sz w:val="28"/>
          <w:szCs w:val="28"/>
        </w:rPr>
      </w:pPr>
    </w:p>
    <w:p w14:paraId="34A60920" w14:textId="77777777" w:rsidR="00D445F1" w:rsidRDefault="00D445F1" w:rsidP="006F471D">
      <w:pPr>
        <w:spacing w:line="360" w:lineRule="auto"/>
        <w:ind w:left="2832"/>
        <w:rPr>
          <w:sz w:val="28"/>
          <w:szCs w:val="28"/>
        </w:rPr>
      </w:pPr>
    </w:p>
    <w:p w14:paraId="60B8D961" w14:textId="77777777" w:rsidR="00E527EF" w:rsidRPr="006A0D93" w:rsidRDefault="00D445F1" w:rsidP="006F471D">
      <w:pPr>
        <w:pStyle w:val="1"/>
        <w:spacing w:line="360" w:lineRule="auto"/>
        <w:rPr>
          <w:rStyle w:val="a7"/>
          <w:rFonts w:eastAsia="Times New Roman"/>
          <w:b/>
          <w:color w:val="auto"/>
          <w:szCs w:val="24"/>
        </w:rPr>
      </w:pPr>
      <w:bookmarkStart w:id="19" w:name="_Toc19546888"/>
      <w:r w:rsidRPr="006A0D93">
        <w:rPr>
          <w:rStyle w:val="a7"/>
          <w:rFonts w:ascii="Times New Roman" w:eastAsia="Times New Roman" w:hAnsi="Times New Roman" w:cs="Times New Roman"/>
          <w:b/>
          <w:smallCaps w:val="0"/>
          <w:color w:val="auto"/>
          <w:sz w:val="28"/>
          <w:szCs w:val="24"/>
        </w:rPr>
        <w:lastRenderedPageBreak/>
        <w:t>Коды программ</w:t>
      </w:r>
      <w:bookmarkEnd w:id="19"/>
    </w:p>
    <w:p w14:paraId="2E784664" w14:textId="77777777" w:rsidR="00B1430D" w:rsidRPr="005F650E" w:rsidRDefault="00B1430D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20" w:name="_Toc19546889"/>
      <w:r w:rsidRPr="005F650E">
        <w:rPr>
          <w:rStyle w:val="20"/>
          <w:rFonts w:ascii="Times New Roman" w:hAnsi="Times New Roman" w:cs="Times New Roman"/>
          <w:b w:val="0"/>
          <w:color w:val="auto"/>
        </w:rPr>
        <w:t>Листинг 1</w:t>
      </w:r>
      <w:bookmarkEnd w:id="20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Pr="005F650E">
        <w:rPr>
          <w:sz w:val="28"/>
          <w:szCs w:val="28"/>
        </w:rPr>
        <w:t>Задание 1(Нахождение площади и периметра прямоугольника)</w:t>
      </w:r>
    </w:p>
    <w:p w14:paraId="5731303C" w14:textId="77777777" w:rsidR="003F16B8" w:rsidRPr="003F16B8" w:rsidRDefault="003F16B8" w:rsidP="003F16B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16B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151459B2" w14:textId="77777777" w:rsidR="003F16B8" w:rsidRPr="003F16B8" w:rsidRDefault="003F16B8" w:rsidP="003F16B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16B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Collections.Generic;</w:t>
      </w:r>
    </w:p>
    <w:p w14:paraId="48C1CAB8" w14:textId="77777777" w:rsidR="003F16B8" w:rsidRPr="003F16B8" w:rsidRDefault="003F16B8" w:rsidP="003F16B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16B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Linq;</w:t>
      </w:r>
    </w:p>
    <w:p w14:paraId="4D8AD281" w14:textId="77777777" w:rsidR="003F16B8" w:rsidRPr="003F16B8" w:rsidRDefault="003F16B8" w:rsidP="003F16B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16B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ext;</w:t>
      </w:r>
    </w:p>
    <w:p w14:paraId="61BA7AA6" w14:textId="77777777" w:rsidR="003F16B8" w:rsidRPr="003F16B8" w:rsidRDefault="003F16B8" w:rsidP="003F16B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16B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hreading.Tasks;</w:t>
      </w:r>
    </w:p>
    <w:p w14:paraId="4A001FB3" w14:textId="77777777" w:rsidR="003F16B8" w:rsidRPr="003F16B8" w:rsidRDefault="003F16B8" w:rsidP="003F16B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16B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3</w:t>
      </w:r>
    </w:p>
    <w:p w14:paraId="01CCF75D" w14:textId="77777777" w:rsidR="003F16B8" w:rsidRPr="003F16B8" w:rsidRDefault="003F16B8" w:rsidP="003F16B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2F3A5C64" w14:textId="77777777" w:rsidR="003F16B8" w:rsidRPr="003F16B8" w:rsidRDefault="003F16B8" w:rsidP="003F16B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16B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F16B8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6CF7253F" w14:textId="77777777" w:rsidR="003F16B8" w:rsidRPr="003F16B8" w:rsidRDefault="003F16B8" w:rsidP="003F16B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605CC637" w14:textId="77777777" w:rsidR="003F16B8" w:rsidRPr="003F16B8" w:rsidRDefault="003F16B8" w:rsidP="003F16B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16B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F16B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r w:rsidRPr="003F16B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] args)</w:t>
      </w:r>
    </w:p>
    <w:p w14:paraId="622D0E36" w14:textId="77777777" w:rsidR="003F16B8" w:rsidRPr="003F16B8" w:rsidRDefault="003F16B8" w:rsidP="003F16B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75870C79" w14:textId="77777777" w:rsidR="003F16B8" w:rsidRPr="003F16B8" w:rsidRDefault="003F16B8" w:rsidP="003F16B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16B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, b;</w:t>
      </w:r>
    </w:p>
    <w:p w14:paraId="58F67C82" w14:textId="77777777" w:rsidR="003F16B8" w:rsidRPr="004133D2" w:rsidRDefault="003F16B8" w:rsidP="003F16B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</w:t>
      </w:r>
      <w:r w:rsidRPr="004133D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riteLine</w:t>
      </w:r>
      <w:r w:rsidRPr="004133D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133D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r w:rsidRPr="003F16B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</w:t>
      </w:r>
      <w:r w:rsidRPr="004133D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</w:t>
      </w:r>
      <w:r w:rsidRPr="003F16B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ервую</w:t>
      </w:r>
      <w:r w:rsidRPr="004133D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</w:t>
      </w:r>
      <w:r w:rsidRPr="003F16B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торону</w:t>
      </w:r>
      <w:r w:rsidRPr="004133D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r w:rsidRPr="004133D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03137F7E" w14:textId="77777777" w:rsidR="003F16B8" w:rsidRPr="003F16B8" w:rsidRDefault="003F16B8" w:rsidP="003F16B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r w:rsidRPr="003F16B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14:paraId="1E0EA658" w14:textId="77777777" w:rsidR="003F16B8" w:rsidRPr="003F16B8" w:rsidRDefault="003F16B8" w:rsidP="003F16B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(</w:t>
      </w:r>
      <w:r w:rsidRPr="003F16B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вторую сторону"</w:t>
      </w: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33103FD6" w14:textId="77777777" w:rsidR="003F16B8" w:rsidRPr="003F16B8" w:rsidRDefault="003F16B8" w:rsidP="003F16B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r w:rsidRPr="003F16B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14:paraId="116DB243" w14:textId="77777777" w:rsidR="003F16B8" w:rsidRPr="003F16B8" w:rsidRDefault="003F16B8" w:rsidP="003F16B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(</w:t>
      </w:r>
      <w:r w:rsidRPr="003F16B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3F16B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лощадь</w:t>
      </w:r>
      <w:r w:rsidRPr="003F16B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= "</w:t>
      </w: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(a*b));</w:t>
      </w:r>
    </w:p>
    <w:p w14:paraId="385C6CB0" w14:textId="77777777" w:rsidR="003F16B8" w:rsidRPr="003F16B8" w:rsidRDefault="003F16B8" w:rsidP="003F16B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(</w:t>
      </w:r>
      <w:r w:rsidRPr="003F16B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3F16B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ериметр</w:t>
      </w:r>
      <w:r w:rsidRPr="003F16B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= "</w:t>
      </w: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2 * (a + b));</w:t>
      </w:r>
    </w:p>
    <w:p w14:paraId="4CC26631" w14:textId="77777777" w:rsidR="00E527EF" w:rsidRPr="003F16B8" w:rsidRDefault="003F16B8" w:rsidP="003F16B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();</w:t>
      </w:r>
    </w:p>
    <w:p w14:paraId="58D73FDD" w14:textId="77777777" w:rsidR="003F16B8" w:rsidRPr="003F16B8" w:rsidRDefault="003F16B8" w:rsidP="003F16B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  <w:r w:rsid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</w:t>
      </w:r>
    </w:p>
    <w:p w14:paraId="54B9E7DC" w14:textId="77777777"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1" w:name="_Toc19546890"/>
    </w:p>
    <w:p w14:paraId="7B00D64F" w14:textId="77777777"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A2A8A69" w14:textId="77777777"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D0CC5C4" w14:textId="77777777"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E0BF86C" w14:textId="77777777"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C4629C4" w14:textId="77777777"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ABD18A7" w14:textId="77777777"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36766FC" w14:textId="77777777"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0E67A63" w14:textId="77777777"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4F1DB38" w14:textId="2D487990"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06C6027" w14:textId="68B1A603" w:rsidR="00803552" w:rsidRDefault="0080355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23AA5DF" w14:textId="1EFA1B41" w:rsidR="00803552" w:rsidRDefault="0080355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BF44BC7" w14:textId="77777777" w:rsidR="00803552" w:rsidRDefault="0080355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D73B01C" w14:textId="77777777"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A38136E" w14:textId="77777777" w:rsidR="00C777AE" w:rsidRDefault="00B1430D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 xml:space="preserve">Листинг </w:t>
      </w:r>
      <w:r w:rsidR="00C777AE"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2</w:t>
      </w:r>
      <w:bookmarkEnd w:id="21"/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5F650E">
        <w:rPr>
          <w:rFonts w:eastAsiaTheme="minorHAnsi"/>
          <w:sz w:val="28"/>
          <w:szCs w:val="28"/>
          <w:lang w:eastAsia="en-US"/>
        </w:rPr>
        <w:t>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Pr="005F650E">
        <w:rPr>
          <w:sz w:val="28"/>
          <w:szCs w:val="28"/>
        </w:rPr>
        <w:t>Задание 2(Нахождение длины окружности)</w:t>
      </w:r>
    </w:p>
    <w:p w14:paraId="244E1863" w14:textId="77777777" w:rsidR="003F16B8" w:rsidRPr="009F6312" w:rsidRDefault="003F16B8" w:rsidP="009F6312">
      <w:pPr>
        <w:pStyle w:val="a8"/>
        <w:numPr>
          <w:ilvl w:val="0"/>
          <w:numId w:val="1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630A54FF" w14:textId="77777777" w:rsidR="003F16B8" w:rsidRPr="009F6312" w:rsidRDefault="003F16B8" w:rsidP="009F6312">
      <w:pPr>
        <w:pStyle w:val="a8"/>
        <w:numPr>
          <w:ilvl w:val="0"/>
          <w:numId w:val="1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Collections.Generic;</w:t>
      </w:r>
    </w:p>
    <w:p w14:paraId="1E6B9BF9" w14:textId="77777777" w:rsidR="003F16B8" w:rsidRPr="009F6312" w:rsidRDefault="003F16B8" w:rsidP="009F6312">
      <w:pPr>
        <w:pStyle w:val="a8"/>
        <w:numPr>
          <w:ilvl w:val="0"/>
          <w:numId w:val="1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Linq;</w:t>
      </w:r>
    </w:p>
    <w:p w14:paraId="214B5110" w14:textId="77777777" w:rsidR="003F16B8" w:rsidRPr="009F6312" w:rsidRDefault="003F16B8" w:rsidP="009F6312">
      <w:pPr>
        <w:pStyle w:val="a8"/>
        <w:numPr>
          <w:ilvl w:val="0"/>
          <w:numId w:val="1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ext;</w:t>
      </w:r>
    </w:p>
    <w:p w14:paraId="61718FBA" w14:textId="77777777" w:rsidR="003F16B8" w:rsidRPr="009F6312" w:rsidRDefault="003F16B8" w:rsidP="009F6312">
      <w:pPr>
        <w:pStyle w:val="a8"/>
        <w:numPr>
          <w:ilvl w:val="0"/>
          <w:numId w:val="1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hreading.Tasks;</w:t>
      </w:r>
    </w:p>
    <w:p w14:paraId="5CA3C642" w14:textId="77777777" w:rsidR="003F16B8" w:rsidRPr="009F6312" w:rsidRDefault="003F16B8" w:rsidP="009F6312">
      <w:pPr>
        <w:pStyle w:val="a8"/>
        <w:numPr>
          <w:ilvl w:val="0"/>
          <w:numId w:val="1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3</w:t>
      </w:r>
    </w:p>
    <w:p w14:paraId="11F9BD34" w14:textId="77777777" w:rsidR="003F16B8" w:rsidRPr="009F6312" w:rsidRDefault="003F16B8" w:rsidP="009F6312">
      <w:pPr>
        <w:pStyle w:val="a8"/>
        <w:numPr>
          <w:ilvl w:val="0"/>
          <w:numId w:val="1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34DC2498" w14:textId="77777777" w:rsidR="003F16B8" w:rsidRPr="009F6312" w:rsidRDefault="003F16B8" w:rsidP="009F6312">
      <w:pPr>
        <w:pStyle w:val="a8"/>
        <w:numPr>
          <w:ilvl w:val="0"/>
          <w:numId w:val="1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F6312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7C74B79A" w14:textId="77777777" w:rsidR="003F16B8" w:rsidRPr="009F6312" w:rsidRDefault="003F16B8" w:rsidP="009F6312">
      <w:pPr>
        <w:pStyle w:val="a8"/>
        <w:numPr>
          <w:ilvl w:val="0"/>
          <w:numId w:val="1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24B48DBA" w14:textId="77777777" w:rsidR="003F16B8" w:rsidRPr="009F6312" w:rsidRDefault="003F16B8" w:rsidP="009F6312">
      <w:pPr>
        <w:pStyle w:val="a8"/>
        <w:numPr>
          <w:ilvl w:val="0"/>
          <w:numId w:val="1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] args)</w:t>
      </w:r>
    </w:p>
    <w:p w14:paraId="3DADD8EF" w14:textId="77777777" w:rsidR="003F16B8" w:rsidRPr="009F6312" w:rsidRDefault="003F16B8" w:rsidP="009F6312">
      <w:pPr>
        <w:pStyle w:val="a8"/>
        <w:numPr>
          <w:ilvl w:val="0"/>
          <w:numId w:val="1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516823C9" w14:textId="77777777" w:rsidR="009F6312" w:rsidRPr="009F6312" w:rsidRDefault="009F6312" w:rsidP="009F6312">
      <w:pPr>
        <w:pStyle w:val="a8"/>
        <w:numPr>
          <w:ilvl w:val="0"/>
          <w:numId w:val="1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d;</w:t>
      </w:r>
    </w:p>
    <w:p w14:paraId="2331C37E" w14:textId="77777777" w:rsidR="009F6312" w:rsidRPr="004133D2" w:rsidRDefault="009F6312" w:rsidP="009F6312">
      <w:pPr>
        <w:pStyle w:val="a8"/>
        <w:numPr>
          <w:ilvl w:val="0"/>
          <w:numId w:val="1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</w:t>
      </w:r>
      <w:r w:rsidRPr="004133D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riteLine</w:t>
      </w:r>
      <w:r w:rsidRPr="004133D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133D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</w:t>
      </w:r>
      <w:r w:rsidRPr="004133D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диаметр</w:t>
      </w:r>
      <w:r w:rsidRPr="004133D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окружности</w:t>
      </w:r>
      <w:r w:rsidRPr="004133D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r w:rsidRPr="004133D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47257AB6" w14:textId="77777777" w:rsidR="009F6312" w:rsidRPr="009F6312" w:rsidRDefault="009F6312" w:rsidP="009F6312">
      <w:pPr>
        <w:pStyle w:val="a8"/>
        <w:numPr>
          <w:ilvl w:val="0"/>
          <w:numId w:val="1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d = </w:t>
      </w: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14:paraId="03E16BF7" w14:textId="77777777" w:rsidR="009F6312" w:rsidRPr="009F6312" w:rsidRDefault="009F6312" w:rsidP="009F6312">
      <w:pPr>
        <w:pStyle w:val="a8"/>
        <w:numPr>
          <w:ilvl w:val="0"/>
          <w:numId w:val="1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(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Длина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окружности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=  "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(Math.PI * d));</w:t>
      </w:r>
    </w:p>
    <w:p w14:paraId="79F7A005" w14:textId="77777777" w:rsidR="009F6312" w:rsidRPr="009F6312" w:rsidRDefault="009F6312" w:rsidP="009F6312">
      <w:pPr>
        <w:pStyle w:val="a8"/>
        <w:numPr>
          <w:ilvl w:val="0"/>
          <w:numId w:val="1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();</w:t>
      </w:r>
    </w:p>
    <w:p w14:paraId="2BC2CFFC" w14:textId="77777777" w:rsidR="009F6312" w:rsidRPr="009F6312" w:rsidRDefault="009F6312" w:rsidP="009F6312">
      <w:pPr>
        <w:pStyle w:val="a8"/>
        <w:numPr>
          <w:ilvl w:val="0"/>
          <w:numId w:val="1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hAnsi="Courier New" w:cs="Courier New"/>
          <w:sz w:val="20"/>
          <w:szCs w:val="20"/>
          <w:lang w:val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  <w:r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</w:t>
      </w:r>
    </w:p>
    <w:p w14:paraId="6BB1CD3D" w14:textId="77777777" w:rsidR="003F16B8" w:rsidRPr="005F650E" w:rsidRDefault="003F16B8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</w:p>
    <w:p w14:paraId="1F1B7D12" w14:textId="77777777" w:rsidR="00C777AE" w:rsidRPr="005F650E" w:rsidRDefault="00C777AE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22" w:name="_Toc19546891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Листинг 3</w:t>
      </w:r>
      <w:bookmarkEnd w:id="22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Pr="005F650E">
        <w:rPr>
          <w:sz w:val="28"/>
          <w:szCs w:val="28"/>
        </w:rPr>
        <w:t>Задание 3 (Среднее арифметическое)</w:t>
      </w:r>
    </w:p>
    <w:p w14:paraId="7C99E231" w14:textId="77777777" w:rsidR="009F6312" w:rsidRPr="009F6312" w:rsidRDefault="009F6312" w:rsidP="009F6312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System;</w:t>
      </w:r>
    </w:p>
    <w:p w14:paraId="36877D05" w14:textId="77777777" w:rsidR="009F6312" w:rsidRPr="009F6312" w:rsidRDefault="009F6312" w:rsidP="009F6312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System.Collections.Generic;</w:t>
      </w:r>
    </w:p>
    <w:p w14:paraId="06D3EF2E" w14:textId="77777777" w:rsidR="009F6312" w:rsidRPr="009F6312" w:rsidRDefault="009F6312" w:rsidP="009F6312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System.Linq;</w:t>
      </w:r>
    </w:p>
    <w:p w14:paraId="0B8B5A55" w14:textId="77777777" w:rsidR="009F6312" w:rsidRPr="009F6312" w:rsidRDefault="009F6312" w:rsidP="009F6312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System.Text;</w:t>
      </w:r>
    </w:p>
    <w:p w14:paraId="7C151F34" w14:textId="77777777" w:rsidR="009F6312" w:rsidRPr="009F6312" w:rsidRDefault="009F6312" w:rsidP="009F6312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System.Threading.Tasks;</w:t>
      </w:r>
    </w:p>
    <w:p w14:paraId="515B1429" w14:textId="77777777" w:rsidR="009F6312" w:rsidRPr="009F6312" w:rsidRDefault="009F6312" w:rsidP="009F6312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namespace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ConsoleApp3</w:t>
      </w:r>
    </w:p>
    <w:p w14:paraId="2E2155EB" w14:textId="77777777" w:rsidR="009F6312" w:rsidRPr="009F6312" w:rsidRDefault="009F6312" w:rsidP="009F6312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4FE9D6DC" w14:textId="77777777" w:rsidR="009F6312" w:rsidRPr="009F6312" w:rsidRDefault="009F6312" w:rsidP="009F6312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class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9F6312">
        <w:rPr>
          <w:rFonts w:ascii="Courier New" w:eastAsiaTheme="minorHAnsi" w:hAnsi="Courier New" w:cs="Courier New"/>
          <w:color w:val="2B91AF"/>
          <w:sz w:val="20"/>
          <w:szCs w:val="20"/>
          <w:lang w:eastAsia="en-US"/>
        </w:rPr>
        <w:t>Program</w:t>
      </w:r>
    </w:p>
    <w:p w14:paraId="58E4A27E" w14:textId="77777777" w:rsidR="009F6312" w:rsidRPr="009F6312" w:rsidRDefault="009F6312" w:rsidP="009F6312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563A9D2E" w14:textId="77777777" w:rsidR="009F6312" w:rsidRPr="009F6312" w:rsidRDefault="009F6312" w:rsidP="009F6312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] args)</w:t>
      </w:r>
    </w:p>
    <w:p w14:paraId="21ACCCA6" w14:textId="77777777" w:rsidR="009F6312" w:rsidRPr="009F6312" w:rsidRDefault="009F6312" w:rsidP="009F6312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7D33B519" w14:textId="77777777" w:rsidR="009F6312" w:rsidRPr="009F6312" w:rsidRDefault="009F6312" w:rsidP="009F6312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, b;</w:t>
      </w:r>
    </w:p>
    <w:p w14:paraId="43B77425" w14:textId="77777777" w:rsidR="009F6312" w:rsidRPr="009F6312" w:rsidRDefault="009F6312" w:rsidP="009F6312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riteLine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первое число"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6FEF9737" w14:textId="77777777" w:rsidR="009F6312" w:rsidRPr="009F6312" w:rsidRDefault="009F6312" w:rsidP="009F6312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14:paraId="558908C6" w14:textId="77777777" w:rsidR="009F6312" w:rsidRPr="009F6312" w:rsidRDefault="009F6312" w:rsidP="009F6312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(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второе число"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05226E13" w14:textId="77777777" w:rsidR="009F6312" w:rsidRPr="009F6312" w:rsidRDefault="009F6312" w:rsidP="009F6312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14:paraId="14E56FB9" w14:textId="77777777" w:rsidR="009F6312" w:rsidRPr="009F6312" w:rsidRDefault="009F6312" w:rsidP="009F6312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(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Среднее арефметическое = "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(a + b) / 2);</w:t>
      </w:r>
    </w:p>
    <w:p w14:paraId="40FBD51D" w14:textId="77777777" w:rsidR="009F6312" w:rsidRPr="009F6312" w:rsidRDefault="009F6312" w:rsidP="009F6312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();</w:t>
      </w:r>
    </w:p>
    <w:p w14:paraId="182B8943" w14:textId="77777777" w:rsidR="009F6312" w:rsidRPr="009F6312" w:rsidRDefault="009F6312" w:rsidP="009F6312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  <w:r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</w:t>
      </w:r>
    </w:p>
    <w:p w14:paraId="593D8D01" w14:textId="77777777" w:rsidR="001F4D61" w:rsidRDefault="001F4D61" w:rsidP="009F6312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9574C03" w14:textId="77777777" w:rsidR="009E57B3" w:rsidRPr="00CC0874" w:rsidRDefault="009E57B3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23" w:name="_Toc19546892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4</w:t>
      </w:r>
      <w:bookmarkEnd w:id="23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B1430D">
        <w:rPr>
          <w:rFonts w:eastAsiaTheme="minorHAnsi"/>
          <w:sz w:val="28"/>
          <w:szCs w:val="28"/>
          <w:lang w:eastAsia="en-US"/>
        </w:rPr>
        <w:t xml:space="preserve"> </w:t>
      </w:r>
      <w:r>
        <w:rPr>
          <w:sz w:val="28"/>
          <w:szCs w:val="28"/>
        </w:rPr>
        <w:t xml:space="preserve">Задание </w:t>
      </w:r>
      <w:r w:rsidRPr="009E57B3">
        <w:rPr>
          <w:sz w:val="28"/>
          <w:szCs w:val="28"/>
        </w:rPr>
        <w:t>4</w:t>
      </w:r>
      <w:r>
        <w:rPr>
          <w:sz w:val="28"/>
          <w:szCs w:val="28"/>
        </w:rPr>
        <w:t xml:space="preserve"> </w:t>
      </w:r>
      <w:r w:rsidRPr="00B1430D">
        <w:rPr>
          <w:sz w:val="28"/>
          <w:szCs w:val="28"/>
        </w:rPr>
        <w:t>(</w:t>
      </w:r>
      <w:r>
        <w:rPr>
          <w:sz w:val="28"/>
          <w:szCs w:val="28"/>
        </w:rPr>
        <w:t>Вывод суммы, разности, произведения и частного квадратов чисел)</w:t>
      </w:r>
    </w:p>
    <w:p w14:paraId="150BD11B" w14:textId="77777777" w:rsidR="009F6312" w:rsidRPr="009F6312" w:rsidRDefault="009F6312" w:rsidP="009F6312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0161AD43" w14:textId="77777777" w:rsidR="009F6312" w:rsidRPr="009F6312" w:rsidRDefault="009F6312" w:rsidP="009F6312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Collections.Generic;</w:t>
      </w:r>
    </w:p>
    <w:p w14:paraId="1B409C83" w14:textId="77777777" w:rsidR="009F6312" w:rsidRPr="009F6312" w:rsidRDefault="009F6312" w:rsidP="009F6312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Linq;</w:t>
      </w:r>
    </w:p>
    <w:p w14:paraId="18C117C6" w14:textId="77777777" w:rsidR="009F6312" w:rsidRPr="009F6312" w:rsidRDefault="009F6312" w:rsidP="009F6312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ext;</w:t>
      </w:r>
    </w:p>
    <w:p w14:paraId="42B9BF2A" w14:textId="77777777" w:rsidR="009F6312" w:rsidRPr="009F6312" w:rsidRDefault="009F6312" w:rsidP="009F6312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hreading.Tasks;</w:t>
      </w:r>
    </w:p>
    <w:p w14:paraId="6AE7813D" w14:textId="77777777" w:rsidR="009F6312" w:rsidRPr="009F6312" w:rsidRDefault="009F6312" w:rsidP="009F6312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3</w:t>
      </w:r>
    </w:p>
    <w:p w14:paraId="4E55F48D" w14:textId="77777777" w:rsidR="009F6312" w:rsidRPr="009F6312" w:rsidRDefault="009F6312" w:rsidP="009F6312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52939492" w14:textId="77777777" w:rsidR="009F6312" w:rsidRPr="009F6312" w:rsidRDefault="009F6312" w:rsidP="009F6312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F6312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02B78C98" w14:textId="77777777" w:rsidR="009F6312" w:rsidRPr="009F6312" w:rsidRDefault="009F6312" w:rsidP="009F6312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569957BE" w14:textId="77777777" w:rsidR="009F6312" w:rsidRPr="009F6312" w:rsidRDefault="009F6312" w:rsidP="009F6312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] args)</w:t>
      </w:r>
    </w:p>
    <w:p w14:paraId="53C7FA87" w14:textId="77777777" w:rsidR="009F6312" w:rsidRPr="009F6312" w:rsidRDefault="009F6312" w:rsidP="009F6312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39E2EA1B" w14:textId="77777777" w:rsidR="009F6312" w:rsidRPr="009F6312" w:rsidRDefault="009F6312" w:rsidP="009F6312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;</w:t>
      </w:r>
    </w:p>
    <w:p w14:paraId="513BD836" w14:textId="77777777" w:rsidR="009F6312" w:rsidRPr="009F6312" w:rsidRDefault="009F6312" w:rsidP="009F6312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(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первое ненулевое число, иначе ничего не получится"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7FE2779D" w14:textId="77777777" w:rsidR="009F6312" w:rsidRPr="009F6312" w:rsidRDefault="009F6312" w:rsidP="009F6312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14:paraId="2E13C6BC" w14:textId="77777777" w:rsidR="009F6312" w:rsidRPr="009F6312" w:rsidRDefault="009F6312" w:rsidP="009F6312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(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второе ненулевое число, иначе ничего не получится"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47BBE826" w14:textId="77777777" w:rsidR="009F6312" w:rsidRPr="009F6312" w:rsidRDefault="009F6312" w:rsidP="009F6312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14:paraId="0EC5C915" w14:textId="77777777" w:rsidR="009F6312" w:rsidRPr="009F6312" w:rsidRDefault="009F6312" w:rsidP="009F6312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(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умма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их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квадратов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= "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(a * a + b * b));</w:t>
      </w:r>
    </w:p>
    <w:p w14:paraId="54BFE4D9" w14:textId="77777777" w:rsidR="009F6312" w:rsidRPr="009F6312" w:rsidRDefault="009F6312" w:rsidP="009F6312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(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Разность их квадратов = "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(a * a - b * b));</w:t>
      </w:r>
    </w:p>
    <w:p w14:paraId="60BB37D7" w14:textId="77777777" w:rsidR="009F6312" w:rsidRPr="009F6312" w:rsidRDefault="009F6312" w:rsidP="009F6312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(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Произведение их квадратов = "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((a * a) * (b * b)));</w:t>
      </w:r>
    </w:p>
    <w:p w14:paraId="095A193D" w14:textId="77777777" w:rsidR="009F6312" w:rsidRPr="009F6312" w:rsidRDefault="009F6312" w:rsidP="009F6312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(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Частное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их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квадратов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= "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((a * a) / (b * b)));</w:t>
      </w:r>
    </w:p>
    <w:p w14:paraId="6086DC60" w14:textId="77777777" w:rsidR="009F6312" w:rsidRPr="009F6312" w:rsidRDefault="009F6312" w:rsidP="009F6312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();</w:t>
      </w:r>
    </w:p>
    <w:p w14:paraId="30C136F4" w14:textId="77777777" w:rsidR="009F6312" w:rsidRPr="009F6312" w:rsidRDefault="009F6312" w:rsidP="009F6312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7F65ED94" w14:textId="77777777" w:rsidR="00CC0874" w:rsidRPr="009F6312" w:rsidRDefault="00CC0874" w:rsidP="006F471D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color w:val="auto"/>
          <w:sz w:val="28"/>
          <w:szCs w:val="28"/>
          <w:lang w:val="en-US"/>
        </w:rPr>
      </w:pPr>
    </w:p>
    <w:p w14:paraId="045836CA" w14:textId="77777777"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4" w:name="_Toc19546893"/>
    </w:p>
    <w:p w14:paraId="473A85C6" w14:textId="77777777"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B2AE515" w14:textId="77777777"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7A31C8A" w14:textId="77777777"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78A9FAB" w14:textId="77777777"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C1C2C2D" w14:textId="77777777"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FD79802" w14:textId="77777777"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CEF6083" w14:textId="77777777"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6566EFD" w14:textId="77777777" w:rsidR="00C358A9" w:rsidRPr="005F650E" w:rsidRDefault="00C358A9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5</w:t>
      </w:r>
      <w:bookmarkEnd w:id="24"/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 w:rsidRPr="005F650E">
        <w:rPr>
          <w:sz w:val="28"/>
          <w:szCs w:val="28"/>
        </w:rPr>
        <w:t xml:space="preserve">Задание 5 (Вывод суммы, разности, произведения и частного </w:t>
      </w:r>
      <w:r w:rsidR="001F3D7E" w:rsidRPr="005F650E">
        <w:rPr>
          <w:sz w:val="28"/>
          <w:szCs w:val="28"/>
        </w:rPr>
        <w:t>модулей</w:t>
      </w:r>
      <w:r w:rsidRPr="005F650E">
        <w:rPr>
          <w:sz w:val="28"/>
          <w:szCs w:val="28"/>
        </w:rPr>
        <w:t xml:space="preserve"> чисел)</w:t>
      </w:r>
    </w:p>
    <w:p w14:paraId="0CEC9AE2" w14:textId="77777777" w:rsidR="009F6312" w:rsidRPr="009F6312" w:rsidRDefault="009F6312" w:rsidP="009F6312">
      <w:pPr>
        <w:pStyle w:val="a8"/>
        <w:numPr>
          <w:ilvl w:val="0"/>
          <w:numId w:val="2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6BFE81B4" w14:textId="77777777" w:rsidR="009F6312" w:rsidRPr="009F6312" w:rsidRDefault="009F6312" w:rsidP="009F6312">
      <w:pPr>
        <w:pStyle w:val="a8"/>
        <w:numPr>
          <w:ilvl w:val="0"/>
          <w:numId w:val="2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Collections.Generic;</w:t>
      </w:r>
    </w:p>
    <w:p w14:paraId="1DC2B9AC" w14:textId="77777777" w:rsidR="009F6312" w:rsidRPr="009F6312" w:rsidRDefault="009F6312" w:rsidP="009F6312">
      <w:pPr>
        <w:pStyle w:val="a8"/>
        <w:numPr>
          <w:ilvl w:val="0"/>
          <w:numId w:val="2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Linq;</w:t>
      </w:r>
    </w:p>
    <w:p w14:paraId="5259C8E2" w14:textId="77777777" w:rsidR="009F6312" w:rsidRPr="009F6312" w:rsidRDefault="009F6312" w:rsidP="009F6312">
      <w:pPr>
        <w:pStyle w:val="a8"/>
        <w:numPr>
          <w:ilvl w:val="0"/>
          <w:numId w:val="2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ext;</w:t>
      </w:r>
    </w:p>
    <w:p w14:paraId="597C784B" w14:textId="77777777" w:rsidR="009F6312" w:rsidRPr="009F6312" w:rsidRDefault="009F6312" w:rsidP="009F6312">
      <w:pPr>
        <w:pStyle w:val="a8"/>
        <w:numPr>
          <w:ilvl w:val="0"/>
          <w:numId w:val="2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hreading.Tasks;</w:t>
      </w:r>
    </w:p>
    <w:p w14:paraId="171FA832" w14:textId="77777777" w:rsidR="009F6312" w:rsidRPr="009F6312" w:rsidRDefault="009F6312" w:rsidP="009F6312">
      <w:pPr>
        <w:pStyle w:val="a8"/>
        <w:numPr>
          <w:ilvl w:val="0"/>
          <w:numId w:val="2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3</w:t>
      </w:r>
    </w:p>
    <w:p w14:paraId="34843C90" w14:textId="77777777" w:rsidR="009F6312" w:rsidRPr="009F6312" w:rsidRDefault="009F6312" w:rsidP="009F6312">
      <w:pPr>
        <w:pStyle w:val="a8"/>
        <w:numPr>
          <w:ilvl w:val="0"/>
          <w:numId w:val="2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50143535" w14:textId="77777777" w:rsidR="009F6312" w:rsidRPr="009F6312" w:rsidRDefault="009F6312" w:rsidP="009F6312">
      <w:pPr>
        <w:pStyle w:val="a8"/>
        <w:numPr>
          <w:ilvl w:val="0"/>
          <w:numId w:val="2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F6312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324A0460" w14:textId="77777777" w:rsidR="009F6312" w:rsidRPr="009F6312" w:rsidRDefault="009F6312" w:rsidP="009F6312">
      <w:pPr>
        <w:pStyle w:val="a8"/>
        <w:numPr>
          <w:ilvl w:val="0"/>
          <w:numId w:val="2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5C96B3B6" w14:textId="77777777" w:rsidR="009F6312" w:rsidRPr="009F6312" w:rsidRDefault="009F6312" w:rsidP="009F6312">
      <w:pPr>
        <w:pStyle w:val="a8"/>
        <w:numPr>
          <w:ilvl w:val="0"/>
          <w:numId w:val="2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] args)</w:t>
      </w:r>
    </w:p>
    <w:p w14:paraId="1C7928FB" w14:textId="77777777" w:rsidR="009F6312" w:rsidRPr="009F6312" w:rsidRDefault="009F6312" w:rsidP="009F6312">
      <w:pPr>
        <w:pStyle w:val="a8"/>
        <w:numPr>
          <w:ilvl w:val="0"/>
          <w:numId w:val="2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6F25F32E" w14:textId="77777777" w:rsidR="009F6312" w:rsidRPr="009F6312" w:rsidRDefault="009F6312" w:rsidP="009F6312">
      <w:pPr>
        <w:pStyle w:val="a8"/>
        <w:numPr>
          <w:ilvl w:val="0"/>
          <w:numId w:val="2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;</w:t>
      </w:r>
    </w:p>
    <w:p w14:paraId="1DEF2F4A" w14:textId="77777777" w:rsidR="009F6312" w:rsidRPr="009F6312" w:rsidRDefault="009F6312" w:rsidP="009F6312">
      <w:pPr>
        <w:pStyle w:val="a8"/>
        <w:numPr>
          <w:ilvl w:val="0"/>
          <w:numId w:val="2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(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первое ненулевое число, иначе ничего не получится"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7BF5DBDB" w14:textId="77777777" w:rsidR="009F6312" w:rsidRPr="009F6312" w:rsidRDefault="009F6312" w:rsidP="009F6312">
      <w:pPr>
        <w:pStyle w:val="a8"/>
        <w:numPr>
          <w:ilvl w:val="0"/>
          <w:numId w:val="2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14:paraId="220066AF" w14:textId="77777777" w:rsidR="009F6312" w:rsidRPr="009F6312" w:rsidRDefault="009F6312" w:rsidP="009F6312">
      <w:pPr>
        <w:pStyle w:val="a8"/>
        <w:numPr>
          <w:ilvl w:val="0"/>
          <w:numId w:val="2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(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второе ненулевое число, иначе ничего не получится"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04700073" w14:textId="77777777" w:rsidR="009F6312" w:rsidRPr="009F6312" w:rsidRDefault="009F6312" w:rsidP="009F6312">
      <w:pPr>
        <w:pStyle w:val="a8"/>
        <w:numPr>
          <w:ilvl w:val="0"/>
          <w:numId w:val="2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14:paraId="57CDEA15" w14:textId="77777777" w:rsidR="009F6312" w:rsidRPr="009F6312" w:rsidRDefault="009F6312" w:rsidP="009F6312">
      <w:pPr>
        <w:pStyle w:val="a8"/>
        <w:numPr>
          <w:ilvl w:val="0"/>
          <w:numId w:val="2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(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умма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их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модулей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= "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(Math.Abs(a) + Math.Abs(b)));</w:t>
      </w:r>
    </w:p>
    <w:p w14:paraId="119A0B36" w14:textId="77777777" w:rsidR="009F6312" w:rsidRPr="009F6312" w:rsidRDefault="009F6312" w:rsidP="009F6312">
      <w:pPr>
        <w:pStyle w:val="a8"/>
        <w:numPr>
          <w:ilvl w:val="0"/>
          <w:numId w:val="2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(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Разность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их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модулей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= "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(Math.Abs(a) - Math.Abs(b)));</w:t>
      </w:r>
    </w:p>
    <w:p w14:paraId="5DACD974" w14:textId="77777777" w:rsidR="009F6312" w:rsidRPr="009F6312" w:rsidRDefault="009F6312" w:rsidP="009F6312">
      <w:pPr>
        <w:pStyle w:val="a8"/>
        <w:numPr>
          <w:ilvl w:val="0"/>
          <w:numId w:val="2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(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роизведение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их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модулей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= "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(Math.Abs(a) * Math.Abs(b)));</w:t>
      </w:r>
    </w:p>
    <w:p w14:paraId="4B1F11E1" w14:textId="77777777" w:rsidR="009F6312" w:rsidRPr="009F6312" w:rsidRDefault="009F6312" w:rsidP="009F6312">
      <w:pPr>
        <w:pStyle w:val="a8"/>
        <w:numPr>
          <w:ilvl w:val="0"/>
          <w:numId w:val="2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(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Частное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их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модулей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= "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(Math.Abs(a) / Math.Abs(b)));</w:t>
      </w:r>
    </w:p>
    <w:p w14:paraId="01FDBD4F" w14:textId="77777777" w:rsidR="009F6312" w:rsidRPr="009F6312" w:rsidRDefault="009F6312" w:rsidP="009F6312">
      <w:pPr>
        <w:pStyle w:val="a8"/>
        <w:numPr>
          <w:ilvl w:val="0"/>
          <w:numId w:val="2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();</w:t>
      </w:r>
    </w:p>
    <w:p w14:paraId="7E5427A2" w14:textId="77777777" w:rsidR="00CC0874" w:rsidRPr="009F6312" w:rsidRDefault="009F6312" w:rsidP="009F6312">
      <w:pPr>
        <w:pStyle w:val="a8"/>
        <w:numPr>
          <w:ilvl w:val="0"/>
          <w:numId w:val="2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7D816AEF" w14:textId="77777777" w:rsidR="00CC0874" w:rsidRDefault="00CC0874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68F0581F" w14:textId="77777777" w:rsidR="001F4D61" w:rsidRDefault="001F4D61" w:rsidP="006F471D">
      <w:pPr>
        <w:pStyle w:val="1"/>
        <w:spacing w:line="360" w:lineRule="auto"/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</w:pPr>
    </w:p>
    <w:p w14:paraId="67717C7E" w14:textId="77777777" w:rsidR="009F6312" w:rsidRDefault="009F6312" w:rsidP="009F6312">
      <w:pPr>
        <w:rPr>
          <w:rFonts w:eastAsiaTheme="minorHAnsi"/>
          <w:lang w:eastAsia="en-US"/>
        </w:rPr>
      </w:pPr>
    </w:p>
    <w:p w14:paraId="07C1E8CF" w14:textId="77777777" w:rsidR="009F6312" w:rsidRDefault="009F6312" w:rsidP="009F6312">
      <w:pPr>
        <w:rPr>
          <w:rFonts w:eastAsiaTheme="minorHAnsi"/>
          <w:lang w:eastAsia="en-US"/>
        </w:rPr>
      </w:pPr>
    </w:p>
    <w:p w14:paraId="350D0A6B" w14:textId="77777777" w:rsidR="009F6312" w:rsidRDefault="009F6312" w:rsidP="009F6312">
      <w:pPr>
        <w:rPr>
          <w:rFonts w:eastAsiaTheme="minorHAnsi"/>
          <w:lang w:eastAsia="en-US"/>
        </w:rPr>
      </w:pPr>
    </w:p>
    <w:p w14:paraId="50556DB5" w14:textId="77777777" w:rsidR="009F6312" w:rsidRDefault="009F6312" w:rsidP="009F6312">
      <w:pPr>
        <w:rPr>
          <w:rFonts w:eastAsiaTheme="minorHAnsi"/>
          <w:lang w:eastAsia="en-US"/>
        </w:rPr>
      </w:pPr>
    </w:p>
    <w:p w14:paraId="785E937D" w14:textId="77777777" w:rsidR="009F6312" w:rsidRDefault="009F6312" w:rsidP="009F6312">
      <w:pPr>
        <w:rPr>
          <w:rFonts w:eastAsiaTheme="minorHAnsi"/>
          <w:lang w:eastAsia="en-US"/>
        </w:rPr>
      </w:pPr>
    </w:p>
    <w:p w14:paraId="5F4D2156" w14:textId="77777777" w:rsidR="009F6312" w:rsidRDefault="009F6312" w:rsidP="009F6312">
      <w:pPr>
        <w:rPr>
          <w:rFonts w:eastAsiaTheme="minorHAnsi"/>
          <w:lang w:eastAsia="en-US"/>
        </w:rPr>
      </w:pPr>
    </w:p>
    <w:p w14:paraId="2D04D50F" w14:textId="77777777" w:rsidR="009F6312" w:rsidRPr="009F6312" w:rsidRDefault="009F6312" w:rsidP="009F6312">
      <w:pPr>
        <w:rPr>
          <w:rFonts w:eastAsiaTheme="minorHAnsi"/>
          <w:lang w:eastAsia="en-US"/>
        </w:rPr>
      </w:pPr>
    </w:p>
    <w:p w14:paraId="2D6E5ABF" w14:textId="77777777" w:rsidR="00CC0874" w:rsidRDefault="00CC0874" w:rsidP="009F6312">
      <w:pPr>
        <w:pStyle w:val="1"/>
        <w:spacing w:line="360" w:lineRule="auto"/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</w:pPr>
      <w:bookmarkStart w:id="25" w:name="_Toc19546894"/>
      <w:r w:rsidRPr="001F4D61"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  <w:lastRenderedPageBreak/>
        <w:t>Результаты выполнения программ</w:t>
      </w:r>
      <w:bookmarkEnd w:id="25"/>
    </w:p>
    <w:p w14:paraId="7D9C10FF" w14:textId="77777777" w:rsidR="0009027D" w:rsidRPr="009F6312" w:rsidRDefault="0009027D" w:rsidP="009F6312">
      <w:pPr>
        <w:rPr>
          <w:rFonts w:eastAsiaTheme="minorHAnsi"/>
          <w:lang w:eastAsia="en-US"/>
        </w:rPr>
      </w:pPr>
      <w:r>
        <w:rPr>
          <w:noProof/>
        </w:rPr>
        <w:drawing>
          <wp:inline distT="0" distB="0" distL="0" distR="0" wp14:anchorId="23BA4D57" wp14:editId="07952EA0">
            <wp:extent cx="4379595" cy="1315644"/>
            <wp:effectExtent l="0" t="0" r="190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t="22106"/>
                    <a:stretch/>
                  </pic:blipFill>
                  <pic:spPr bwMode="auto">
                    <a:xfrm>
                      <a:off x="0" y="0"/>
                      <a:ext cx="4388476" cy="131831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F5D89AE" w14:textId="2A04D6DD" w:rsidR="0009027D" w:rsidRDefault="005F650E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>Рисунок 6 — р</w:t>
      </w:r>
      <w:r w:rsidR="004133D2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1</w:t>
      </w:r>
    </w:p>
    <w:p w14:paraId="2277BCC4" w14:textId="77777777" w:rsidR="0009027D" w:rsidRPr="009F6312" w:rsidRDefault="0009027D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50B993C0" wp14:editId="283F935B">
            <wp:extent cx="3579848" cy="1062355"/>
            <wp:effectExtent l="0" t="0" r="1905" b="444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t="27545"/>
                    <a:stretch/>
                  </pic:blipFill>
                  <pic:spPr bwMode="auto">
                    <a:xfrm>
                      <a:off x="0" y="0"/>
                      <a:ext cx="3580952" cy="10626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64B1871" w14:textId="64718544" w:rsidR="0009027D" w:rsidRDefault="001F4D61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7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>
        <w:rPr>
          <w:rFonts w:eastAsiaTheme="minorHAnsi"/>
          <w:color w:val="000000"/>
          <w:sz w:val="28"/>
          <w:szCs w:val="20"/>
          <w:lang w:eastAsia="en-US"/>
        </w:rPr>
        <w:t>2</w:t>
      </w:r>
    </w:p>
    <w:p w14:paraId="39F5AADA" w14:textId="77777777" w:rsidR="0009027D" w:rsidRPr="009F6312" w:rsidRDefault="0009027D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355CF472" wp14:editId="5B04DBCF">
            <wp:extent cx="2780216" cy="1270000"/>
            <wp:effectExtent l="0" t="0" r="1270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t="21997"/>
                    <a:stretch/>
                  </pic:blipFill>
                  <pic:spPr bwMode="auto">
                    <a:xfrm>
                      <a:off x="0" y="0"/>
                      <a:ext cx="2780952" cy="12703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0A83428" w14:textId="77777777" w:rsidR="001F4D61" w:rsidRDefault="001F4D61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>
        <w:rPr>
          <w:rFonts w:eastAsiaTheme="minorHAnsi"/>
          <w:color w:val="000000"/>
          <w:sz w:val="28"/>
          <w:szCs w:val="20"/>
          <w:lang w:eastAsia="en-US"/>
        </w:rPr>
        <w:t>8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>
        <w:rPr>
          <w:rFonts w:eastAsiaTheme="minorHAnsi"/>
          <w:color w:val="000000"/>
          <w:sz w:val="28"/>
          <w:szCs w:val="20"/>
          <w:lang w:eastAsia="en-US"/>
        </w:rPr>
        <w:t>3</w:t>
      </w:r>
    </w:p>
    <w:p w14:paraId="6FE59687" w14:textId="77777777" w:rsidR="0009027D" w:rsidRDefault="0009027D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75DE1552" wp14:editId="51744D3C">
            <wp:extent cx="5160979" cy="1734820"/>
            <wp:effectExtent l="0" t="0" r="190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t="16808"/>
                    <a:stretch/>
                  </pic:blipFill>
                  <pic:spPr bwMode="auto">
                    <a:xfrm>
                      <a:off x="0" y="0"/>
                      <a:ext cx="5161905" cy="17351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3E4B52" w14:textId="77777777" w:rsidR="00803552" w:rsidRDefault="00803552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14:paraId="55CCBB7E" w14:textId="4913DD02" w:rsidR="001F4D61" w:rsidRDefault="001F4D61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>
        <w:rPr>
          <w:rFonts w:eastAsiaTheme="minorHAnsi"/>
          <w:color w:val="000000"/>
          <w:sz w:val="28"/>
          <w:szCs w:val="20"/>
          <w:lang w:eastAsia="en-US"/>
        </w:rPr>
        <w:t>9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</w:t>
      </w:r>
      <w:r>
        <w:rPr>
          <w:rFonts w:eastAsiaTheme="minorHAnsi"/>
          <w:color w:val="000000"/>
          <w:sz w:val="28"/>
          <w:szCs w:val="20"/>
          <w:lang w:eastAsia="en-US"/>
        </w:rPr>
        <w:t>результат выполнения программы 4</w:t>
      </w:r>
    </w:p>
    <w:p w14:paraId="7C859F98" w14:textId="77777777" w:rsidR="00803552" w:rsidRDefault="00803552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14:paraId="2A41B3C1" w14:textId="51CE9060" w:rsidR="0009027D" w:rsidRDefault="0009027D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5EC4B347" wp14:editId="6E5BC62D">
            <wp:extent cx="5113325" cy="1654810"/>
            <wp:effectExtent l="0" t="0" r="0" b="254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t="18410"/>
                    <a:stretch/>
                  </pic:blipFill>
                  <pic:spPr bwMode="auto">
                    <a:xfrm>
                      <a:off x="0" y="0"/>
                      <a:ext cx="5114286" cy="16551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599CAEE" w14:textId="77777777" w:rsidR="00CC0874" w:rsidRPr="001F4D61" w:rsidRDefault="001F4D61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F4D61">
        <w:rPr>
          <w:rFonts w:eastAsiaTheme="minorHAnsi"/>
          <w:color w:val="000000"/>
          <w:sz w:val="28"/>
          <w:szCs w:val="20"/>
          <w:lang w:eastAsia="en-US"/>
        </w:rPr>
        <w:t>Рисунок 10 — р</w:t>
      </w:r>
      <w:r w:rsidR="004133D2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5</w:t>
      </w:r>
    </w:p>
    <w:sectPr w:rsidR="00CC0874" w:rsidRPr="001F4D61" w:rsidSect="007D06ED">
      <w:footerReference w:type="default" r:id="rId37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BC18D68" w14:textId="77777777" w:rsidR="00D747BF" w:rsidRDefault="00D747BF" w:rsidP="00E57C13">
      <w:r>
        <w:separator/>
      </w:r>
    </w:p>
  </w:endnote>
  <w:endnote w:type="continuationSeparator" w:id="0">
    <w:p w14:paraId="523FB3B2" w14:textId="77777777" w:rsidR="00D747BF" w:rsidRDefault="00D747BF" w:rsidP="00E57C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87641220"/>
      <w:docPartObj>
        <w:docPartGallery w:val="Page Numbers (Bottom of Page)"/>
        <w:docPartUnique/>
      </w:docPartObj>
    </w:sdtPr>
    <w:sdtEndPr/>
    <w:sdtContent>
      <w:p w14:paraId="58666489" w14:textId="77777777" w:rsidR="007D06ED" w:rsidRDefault="007D06ED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133D2">
          <w:rPr>
            <w:noProof/>
          </w:rPr>
          <w:t>15</w:t>
        </w:r>
        <w:r>
          <w:fldChar w:fldCharType="end"/>
        </w:r>
      </w:p>
    </w:sdtContent>
  </w:sdt>
  <w:p w14:paraId="6B2BC318" w14:textId="77777777" w:rsidR="007D06ED" w:rsidRDefault="007D06ED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2A1C28A" w14:textId="77777777" w:rsidR="00D747BF" w:rsidRDefault="00D747BF" w:rsidP="00E57C13">
      <w:r>
        <w:separator/>
      </w:r>
    </w:p>
  </w:footnote>
  <w:footnote w:type="continuationSeparator" w:id="0">
    <w:p w14:paraId="48FC3DC7" w14:textId="77777777" w:rsidR="00D747BF" w:rsidRDefault="00D747BF" w:rsidP="00E57C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277C90"/>
    <w:multiLevelType w:val="hybridMultilevel"/>
    <w:tmpl w:val="F60A76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7F52B8"/>
    <w:multiLevelType w:val="hybridMultilevel"/>
    <w:tmpl w:val="4B1A960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2737090"/>
    <w:multiLevelType w:val="hybridMultilevel"/>
    <w:tmpl w:val="C20607C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B0DA2BAE">
      <w:start w:val="1"/>
      <w:numFmt w:val="decimal"/>
      <w:lvlText w:val="%4."/>
      <w:lvlJc w:val="left"/>
      <w:pPr>
        <w:ind w:left="2880" w:hanging="360"/>
      </w:pPr>
      <w:rPr>
        <w:lang w:val="en-US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BB3590"/>
    <w:multiLevelType w:val="hybridMultilevel"/>
    <w:tmpl w:val="1CD43A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D317EF"/>
    <w:multiLevelType w:val="hybridMultilevel"/>
    <w:tmpl w:val="A9A489EC"/>
    <w:lvl w:ilvl="0" w:tplc="80969E1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5E336BB"/>
    <w:multiLevelType w:val="hybridMultilevel"/>
    <w:tmpl w:val="EA2A014E"/>
    <w:lvl w:ilvl="0" w:tplc="1F3A43E4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BF51AFD"/>
    <w:multiLevelType w:val="hybridMultilevel"/>
    <w:tmpl w:val="498AA22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21E7462"/>
    <w:multiLevelType w:val="hybridMultilevel"/>
    <w:tmpl w:val="616A7D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53917CD"/>
    <w:multiLevelType w:val="hybridMultilevel"/>
    <w:tmpl w:val="AE00D9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DDA23D5"/>
    <w:multiLevelType w:val="hybridMultilevel"/>
    <w:tmpl w:val="AD2044D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0890D60"/>
    <w:multiLevelType w:val="hybridMultilevel"/>
    <w:tmpl w:val="6024BA7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5482C4B"/>
    <w:multiLevelType w:val="hybridMultilevel"/>
    <w:tmpl w:val="E2AA24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3BA3FD7"/>
    <w:multiLevelType w:val="hybridMultilevel"/>
    <w:tmpl w:val="68D08678"/>
    <w:lvl w:ilvl="0" w:tplc="1F3A43E4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52D75C0"/>
    <w:multiLevelType w:val="hybridMultilevel"/>
    <w:tmpl w:val="564897A8"/>
    <w:lvl w:ilvl="0" w:tplc="0419000F">
      <w:start w:val="1"/>
      <w:numFmt w:val="decimal"/>
      <w:lvlText w:val="%1."/>
      <w:lvlJc w:val="left"/>
      <w:pPr>
        <w:ind w:left="1013" w:hanging="360"/>
      </w:pPr>
    </w:lvl>
    <w:lvl w:ilvl="1" w:tplc="04190019" w:tentative="1">
      <w:start w:val="1"/>
      <w:numFmt w:val="lowerLetter"/>
      <w:lvlText w:val="%2."/>
      <w:lvlJc w:val="left"/>
      <w:pPr>
        <w:ind w:left="1733" w:hanging="360"/>
      </w:pPr>
    </w:lvl>
    <w:lvl w:ilvl="2" w:tplc="0419001B" w:tentative="1">
      <w:start w:val="1"/>
      <w:numFmt w:val="lowerRoman"/>
      <w:lvlText w:val="%3."/>
      <w:lvlJc w:val="right"/>
      <w:pPr>
        <w:ind w:left="2453" w:hanging="180"/>
      </w:pPr>
    </w:lvl>
    <w:lvl w:ilvl="3" w:tplc="0419000F" w:tentative="1">
      <w:start w:val="1"/>
      <w:numFmt w:val="decimal"/>
      <w:lvlText w:val="%4."/>
      <w:lvlJc w:val="left"/>
      <w:pPr>
        <w:ind w:left="3173" w:hanging="360"/>
      </w:pPr>
    </w:lvl>
    <w:lvl w:ilvl="4" w:tplc="04190019" w:tentative="1">
      <w:start w:val="1"/>
      <w:numFmt w:val="lowerLetter"/>
      <w:lvlText w:val="%5."/>
      <w:lvlJc w:val="left"/>
      <w:pPr>
        <w:ind w:left="3893" w:hanging="360"/>
      </w:pPr>
    </w:lvl>
    <w:lvl w:ilvl="5" w:tplc="0419001B" w:tentative="1">
      <w:start w:val="1"/>
      <w:numFmt w:val="lowerRoman"/>
      <w:lvlText w:val="%6."/>
      <w:lvlJc w:val="right"/>
      <w:pPr>
        <w:ind w:left="4613" w:hanging="180"/>
      </w:pPr>
    </w:lvl>
    <w:lvl w:ilvl="6" w:tplc="0419000F" w:tentative="1">
      <w:start w:val="1"/>
      <w:numFmt w:val="decimal"/>
      <w:lvlText w:val="%7."/>
      <w:lvlJc w:val="left"/>
      <w:pPr>
        <w:ind w:left="5333" w:hanging="360"/>
      </w:pPr>
    </w:lvl>
    <w:lvl w:ilvl="7" w:tplc="04190019" w:tentative="1">
      <w:start w:val="1"/>
      <w:numFmt w:val="lowerLetter"/>
      <w:lvlText w:val="%8."/>
      <w:lvlJc w:val="left"/>
      <w:pPr>
        <w:ind w:left="6053" w:hanging="360"/>
      </w:pPr>
    </w:lvl>
    <w:lvl w:ilvl="8" w:tplc="0419001B" w:tentative="1">
      <w:start w:val="1"/>
      <w:numFmt w:val="lowerRoman"/>
      <w:lvlText w:val="%9."/>
      <w:lvlJc w:val="right"/>
      <w:pPr>
        <w:ind w:left="6773" w:hanging="180"/>
      </w:pPr>
    </w:lvl>
  </w:abstractNum>
  <w:abstractNum w:abstractNumId="14" w15:restartNumberingAfterBreak="0">
    <w:nsid w:val="5E4828C8"/>
    <w:multiLevelType w:val="hybridMultilevel"/>
    <w:tmpl w:val="5EAC635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E873342"/>
    <w:multiLevelType w:val="hybridMultilevel"/>
    <w:tmpl w:val="33408266"/>
    <w:lvl w:ilvl="0" w:tplc="0419000F">
      <w:start w:val="1"/>
      <w:numFmt w:val="decimal"/>
      <w:lvlText w:val="%1."/>
      <w:lvlJc w:val="left"/>
      <w:pPr>
        <w:ind w:left="916" w:hanging="360"/>
      </w:pPr>
    </w:lvl>
    <w:lvl w:ilvl="1" w:tplc="04190019" w:tentative="1">
      <w:start w:val="1"/>
      <w:numFmt w:val="lowerLetter"/>
      <w:lvlText w:val="%2."/>
      <w:lvlJc w:val="left"/>
      <w:pPr>
        <w:ind w:left="1636" w:hanging="360"/>
      </w:pPr>
    </w:lvl>
    <w:lvl w:ilvl="2" w:tplc="0419001B" w:tentative="1">
      <w:start w:val="1"/>
      <w:numFmt w:val="lowerRoman"/>
      <w:lvlText w:val="%3."/>
      <w:lvlJc w:val="right"/>
      <w:pPr>
        <w:ind w:left="2356" w:hanging="180"/>
      </w:pPr>
    </w:lvl>
    <w:lvl w:ilvl="3" w:tplc="0419000F" w:tentative="1">
      <w:start w:val="1"/>
      <w:numFmt w:val="decimal"/>
      <w:lvlText w:val="%4."/>
      <w:lvlJc w:val="left"/>
      <w:pPr>
        <w:ind w:left="3076" w:hanging="360"/>
      </w:pPr>
    </w:lvl>
    <w:lvl w:ilvl="4" w:tplc="04190019" w:tentative="1">
      <w:start w:val="1"/>
      <w:numFmt w:val="lowerLetter"/>
      <w:lvlText w:val="%5."/>
      <w:lvlJc w:val="left"/>
      <w:pPr>
        <w:ind w:left="3796" w:hanging="360"/>
      </w:pPr>
    </w:lvl>
    <w:lvl w:ilvl="5" w:tplc="0419001B" w:tentative="1">
      <w:start w:val="1"/>
      <w:numFmt w:val="lowerRoman"/>
      <w:lvlText w:val="%6."/>
      <w:lvlJc w:val="right"/>
      <w:pPr>
        <w:ind w:left="4516" w:hanging="180"/>
      </w:pPr>
    </w:lvl>
    <w:lvl w:ilvl="6" w:tplc="0419000F" w:tentative="1">
      <w:start w:val="1"/>
      <w:numFmt w:val="decimal"/>
      <w:lvlText w:val="%7."/>
      <w:lvlJc w:val="left"/>
      <w:pPr>
        <w:ind w:left="5236" w:hanging="360"/>
      </w:pPr>
    </w:lvl>
    <w:lvl w:ilvl="7" w:tplc="04190019" w:tentative="1">
      <w:start w:val="1"/>
      <w:numFmt w:val="lowerLetter"/>
      <w:lvlText w:val="%8."/>
      <w:lvlJc w:val="left"/>
      <w:pPr>
        <w:ind w:left="5956" w:hanging="360"/>
      </w:pPr>
    </w:lvl>
    <w:lvl w:ilvl="8" w:tplc="0419001B" w:tentative="1">
      <w:start w:val="1"/>
      <w:numFmt w:val="lowerRoman"/>
      <w:lvlText w:val="%9."/>
      <w:lvlJc w:val="right"/>
      <w:pPr>
        <w:ind w:left="6676" w:hanging="180"/>
      </w:pPr>
    </w:lvl>
  </w:abstractNum>
  <w:abstractNum w:abstractNumId="16" w15:restartNumberingAfterBreak="0">
    <w:nsid w:val="613154E5"/>
    <w:multiLevelType w:val="hybridMultilevel"/>
    <w:tmpl w:val="256AAC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1C8034C"/>
    <w:multiLevelType w:val="hybridMultilevel"/>
    <w:tmpl w:val="31CCB9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3266968"/>
    <w:multiLevelType w:val="hybridMultilevel"/>
    <w:tmpl w:val="ED2675A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3562D19"/>
    <w:multiLevelType w:val="hybridMultilevel"/>
    <w:tmpl w:val="245E6E20"/>
    <w:lvl w:ilvl="0" w:tplc="0419000F">
      <w:start w:val="1"/>
      <w:numFmt w:val="decimal"/>
      <w:lvlText w:val="%1."/>
      <w:lvlJc w:val="left"/>
      <w:pPr>
        <w:ind w:left="3130" w:hanging="360"/>
      </w:pPr>
    </w:lvl>
    <w:lvl w:ilvl="1" w:tplc="04190019" w:tentative="1">
      <w:start w:val="1"/>
      <w:numFmt w:val="lowerLetter"/>
      <w:lvlText w:val="%2."/>
      <w:lvlJc w:val="left"/>
      <w:pPr>
        <w:ind w:left="3850" w:hanging="360"/>
      </w:pPr>
    </w:lvl>
    <w:lvl w:ilvl="2" w:tplc="0419001B" w:tentative="1">
      <w:start w:val="1"/>
      <w:numFmt w:val="lowerRoman"/>
      <w:lvlText w:val="%3."/>
      <w:lvlJc w:val="right"/>
      <w:pPr>
        <w:ind w:left="4570" w:hanging="180"/>
      </w:pPr>
    </w:lvl>
    <w:lvl w:ilvl="3" w:tplc="0419000F" w:tentative="1">
      <w:start w:val="1"/>
      <w:numFmt w:val="decimal"/>
      <w:lvlText w:val="%4."/>
      <w:lvlJc w:val="left"/>
      <w:pPr>
        <w:ind w:left="5290" w:hanging="360"/>
      </w:pPr>
    </w:lvl>
    <w:lvl w:ilvl="4" w:tplc="04190019" w:tentative="1">
      <w:start w:val="1"/>
      <w:numFmt w:val="lowerLetter"/>
      <w:lvlText w:val="%5."/>
      <w:lvlJc w:val="left"/>
      <w:pPr>
        <w:ind w:left="6010" w:hanging="360"/>
      </w:pPr>
    </w:lvl>
    <w:lvl w:ilvl="5" w:tplc="0419001B" w:tentative="1">
      <w:start w:val="1"/>
      <w:numFmt w:val="lowerRoman"/>
      <w:lvlText w:val="%6."/>
      <w:lvlJc w:val="right"/>
      <w:pPr>
        <w:ind w:left="6730" w:hanging="180"/>
      </w:pPr>
    </w:lvl>
    <w:lvl w:ilvl="6" w:tplc="0419000F" w:tentative="1">
      <w:start w:val="1"/>
      <w:numFmt w:val="decimal"/>
      <w:lvlText w:val="%7."/>
      <w:lvlJc w:val="left"/>
      <w:pPr>
        <w:ind w:left="7450" w:hanging="360"/>
      </w:pPr>
    </w:lvl>
    <w:lvl w:ilvl="7" w:tplc="04190019" w:tentative="1">
      <w:start w:val="1"/>
      <w:numFmt w:val="lowerLetter"/>
      <w:lvlText w:val="%8."/>
      <w:lvlJc w:val="left"/>
      <w:pPr>
        <w:ind w:left="8170" w:hanging="360"/>
      </w:pPr>
    </w:lvl>
    <w:lvl w:ilvl="8" w:tplc="0419001B" w:tentative="1">
      <w:start w:val="1"/>
      <w:numFmt w:val="lowerRoman"/>
      <w:lvlText w:val="%9."/>
      <w:lvlJc w:val="right"/>
      <w:pPr>
        <w:ind w:left="8890" w:hanging="180"/>
      </w:pPr>
    </w:lvl>
  </w:abstractNum>
  <w:abstractNum w:abstractNumId="20" w15:restartNumberingAfterBreak="0">
    <w:nsid w:val="68BB1723"/>
    <w:multiLevelType w:val="hybridMultilevel"/>
    <w:tmpl w:val="B33203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45409DF"/>
    <w:multiLevelType w:val="hybridMultilevel"/>
    <w:tmpl w:val="C0E6B666"/>
    <w:lvl w:ilvl="0" w:tplc="1F3A43E4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9"/>
  </w:num>
  <w:num w:numId="2">
    <w:abstractNumId w:val="10"/>
  </w:num>
  <w:num w:numId="3">
    <w:abstractNumId w:val="3"/>
  </w:num>
  <w:num w:numId="4">
    <w:abstractNumId w:val="7"/>
  </w:num>
  <w:num w:numId="5">
    <w:abstractNumId w:val="13"/>
  </w:num>
  <w:num w:numId="6">
    <w:abstractNumId w:val="15"/>
  </w:num>
  <w:num w:numId="7">
    <w:abstractNumId w:val="6"/>
  </w:num>
  <w:num w:numId="8">
    <w:abstractNumId w:val="17"/>
  </w:num>
  <w:num w:numId="9">
    <w:abstractNumId w:val="12"/>
  </w:num>
  <w:num w:numId="10">
    <w:abstractNumId w:val="5"/>
  </w:num>
  <w:num w:numId="11">
    <w:abstractNumId w:val="21"/>
  </w:num>
  <w:num w:numId="12">
    <w:abstractNumId w:val="0"/>
  </w:num>
  <w:num w:numId="13">
    <w:abstractNumId w:val="1"/>
  </w:num>
  <w:num w:numId="14">
    <w:abstractNumId w:val="2"/>
  </w:num>
  <w:num w:numId="15">
    <w:abstractNumId w:val="9"/>
  </w:num>
  <w:num w:numId="16">
    <w:abstractNumId w:val="8"/>
  </w:num>
  <w:num w:numId="17">
    <w:abstractNumId w:val="11"/>
  </w:num>
  <w:num w:numId="18">
    <w:abstractNumId w:val="4"/>
  </w:num>
  <w:num w:numId="19">
    <w:abstractNumId w:val="14"/>
  </w:num>
  <w:num w:numId="20">
    <w:abstractNumId w:val="16"/>
  </w:num>
  <w:num w:numId="21">
    <w:abstractNumId w:val="20"/>
  </w:num>
  <w:num w:numId="22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57C13"/>
    <w:rsid w:val="00027209"/>
    <w:rsid w:val="00071980"/>
    <w:rsid w:val="0009027D"/>
    <w:rsid w:val="000F29D3"/>
    <w:rsid w:val="00102F6A"/>
    <w:rsid w:val="00140E44"/>
    <w:rsid w:val="001F3D7E"/>
    <w:rsid w:val="001F4D61"/>
    <w:rsid w:val="00263B5F"/>
    <w:rsid w:val="00264CBE"/>
    <w:rsid w:val="00285273"/>
    <w:rsid w:val="003050AC"/>
    <w:rsid w:val="00320321"/>
    <w:rsid w:val="003233CA"/>
    <w:rsid w:val="003F16B8"/>
    <w:rsid w:val="00404053"/>
    <w:rsid w:val="004133D2"/>
    <w:rsid w:val="00424D95"/>
    <w:rsid w:val="00436AE8"/>
    <w:rsid w:val="00466AFF"/>
    <w:rsid w:val="0047488B"/>
    <w:rsid w:val="004945A6"/>
    <w:rsid w:val="004A630A"/>
    <w:rsid w:val="00503D7E"/>
    <w:rsid w:val="005C3DC2"/>
    <w:rsid w:val="005F650E"/>
    <w:rsid w:val="0061676C"/>
    <w:rsid w:val="00622F7B"/>
    <w:rsid w:val="00680310"/>
    <w:rsid w:val="006974A5"/>
    <w:rsid w:val="006A0D93"/>
    <w:rsid w:val="006F471D"/>
    <w:rsid w:val="007256D1"/>
    <w:rsid w:val="00750953"/>
    <w:rsid w:val="007D06ED"/>
    <w:rsid w:val="007E02CC"/>
    <w:rsid w:val="00803552"/>
    <w:rsid w:val="00831693"/>
    <w:rsid w:val="008551CA"/>
    <w:rsid w:val="008B22C4"/>
    <w:rsid w:val="00950925"/>
    <w:rsid w:val="009B3E69"/>
    <w:rsid w:val="009E57B3"/>
    <w:rsid w:val="009F6312"/>
    <w:rsid w:val="00AC5B46"/>
    <w:rsid w:val="00AD4057"/>
    <w:rsid w:val="00B1430D"/>
    <w:rsid w:val="00B512E0"/>
    <w:rsid w:val="00B74D72"/>
    <w:rsid w:val="00C1531E"/>
    <w:rsid w:val="00C358A9"/>
    <w:rsid w:val="00C35DD1"/>
    <w:rsid w:val="00C370D5"/>
    <w:rsid w:val="00C43285"/>
    <w:rsid w:val="00C447C8"/>
    <w:rsid w:val="00C777AE"/>
    <w:rsid w:val="00CC0874"/>
    <w:rsid w:val="00CC0AE8"/>
    <w:rsid w:val="00D267A5"/>
    <w:rsid w:val="00D445F1"/>
    <w:rsid w:val="00D732BC"/>
    <w:rsid w:val="00D747BF"/>
    <w:rsid w:val="00D84EF7"/>
    <w:rsid w:val="00D96DD9"/>
    <w:rsid w:val="00DC68EF"/>
    <w:rsid w:val="00DC6997"/>
    <w:rsid w:val="00DF7291"/>
    <w:rsid w:val="00E1230D"/>
    <w:rsid w:val="00E527EF"/>
    <w:rsid w:val="00E57C13"/>
    <w:rsid w:val="00E9148F"/>
    <w:rsid w:val="00EB6732"/>
    <w:rsid w:val="00ED7348"/>
    <w:rsid w:val="00F70CE4"/>
    <w:rsid w:val="00FD53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C399942"/>
  <w15:docId w15:val="{095A6D87-D536-4540-A181-F1952079EF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974A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semiHidden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9B3E69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9B3E69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6974A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paragraph" w:styleId="af1">
    <w:name w:val="No Spacing"/>
    <w:uiPriority w:val="1"/>
    <w:qFormat/>
    <w:rsid w:val="006974A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2">
    <w:name w:val="line number"/>
    <w:basedOn w:val="a0"/>
    <w:uiPriority w:val="99"/>
    <w:semiHidden/>
    <w:unhideWhenUsed/>
    <w:rsid w:val="003233C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351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8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56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60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82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75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448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25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3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9F%D0%BE%D0%B4%D0%BC%D0%BD%D0%BE%D0%B6%D0%B5%D1%81%D1%82%D0%B2%D0%BE" TargetMode="External"/><Relationship Id="rId18" Type="http://schemas.openxmlformats.org/officeDocument/2006/relationships/hyperlink" Target="https://docs.microsoft.com/ru-ru/dotnet/api/system.console.writeline" TargetMode="External"/><Relationship Id="rId26" Type="http://schemas.openxmlformats.org/officeDocument/2006/relationships/image" Target="media/image4.emf"/><Relationship Id="rId39" Type="http://schemas.openxmlformats.org/officeDocument/2006/relationships/theme" Target="theme/theme1.xml"/><Relationship Id="rId21" Type="http://schemas.openxmlformats.org/officeDocument/2006/relationships/hyperlink" Target="https://docs.microsoft.com/ru-ru/dotnet/api/system" TargetMode="External"/><Relationship Id="rId34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hyperlink" Target="https://ru.wikipedia.org/wiki/%D0%A6%D0%B5%D0%BB%D0%BE%D0%B5_%D1%87%D0%B8%D1%81%D0%BB%D0%BE" TargetMode="External"/><Relationship Id="rId17" Type="http://schemas.openxmlformats.org/officeDocument/2006/relationships/hyperlink" Target="https://docs.microsoft.com/ru-ru/dotnet/csharp/language-reference/keywords/static" TargetMode="External"/><Relationship Id="rId25" Type="http://schemas.openxmlformats.org/officeDocument/2006/relationships/package" Target="embeddings/_________Microsoft_Visio1.vsdx"/><Relationship Id="rId33" Type="http://schemas.openxmlformats.org/officeDocument/2006/relationships/image" Target="media/image8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s://docs.microsoft.com/ru-ru/dotnet/csharp/language-reference/keywords/const" TargetMode="External"/><Relationship Id="rId20" Type="http://schemas.openxmlformats.org/officeDocument/2006/relationships/hyperlink" Target="https://docs.microsoft.com/ru-ru/dotnet/api/system.console" TargetMode="External"/><Relationship Id="rId29" Type="http://schemas.openxmlformats.org/officeDocument/2006/relationships/package" Target="embeddings/_________Microsoft_Visio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u.wikipedia.org/wiki/%D0%AF%D0%B7%D1%8B%D0%BA_%D0%BF%D1%80%D0%BE%D0%B3%D1%80%D0%B0%D0%BC%D0%BC%D0%B8%D1%80%D0%BE%D0%B2%D0%B0%D0%BD%D0%B8%D1%8F" TargetMode="External"/><Relationship Id="rId24" Type="http://schemas.openxmlformats.org/officeDocument/2006/relationships/image" Target="media/image3.emf"/><Relationship Id="rId32" Type="http://schemas.openxmlformats.org/officeDocument/2006/relationships/image" Target="media/image7.png"/><Relationship Id="rId37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%D0%9C%D0%B8%D0%BD%D0%B8%D0%BC%D0%B0%D0%BB%D1%8C%D0%BD%D1%8B%D0%B9_%D1%8D%D0%BB%D0%B5%D0%BC%D0%B5%D0%BD%D1%82" TargetMode="External"/><Relationship Id="rId23" Type="http://schemas.openxmlformats.org/officeDocument/2006/relationships/package" Target="embeddings/_________Microsoft_Visio.vsdx"/><Relationship Id="rId28" Type="http://schemas.openxmlformats.org/officeDocument/2006/relationships/image" Target="media/image5.emf"/><Relationship Id="rId36" Type="http://schemas.openxmlformats.org/officeDocument/2006/relationships/image" Target="media/image11.png"/><Relationship Id="rId10" Type="http://schemas.openxmlformats.org/officeDocument/2006/relationships/hyperlink" Target="https://ru.wikipedia.org/wiki/%D0%A2%D0%B8%D0%BF_%D0%B4%D0%B0%D0%BD%D0%BD%D1%8B%D1%85" TargetMode="External"/><Relationship Id="rId19" Type="http://schemas.openxmlformats.org/officeDocument/2006/relationships/hyperlink" Target="https://docs.microsoft.com/ru-ru/dotnet/api/system.console" TargetMode="External"/><Relationship Id="rId31" Type="http://schemas.openxmlformats.org/officeDocument/2006/relationships/package" Target="embeddings/_________Microsoft_Visio4.vsdx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8%D0%BD%D1%84%D0%BE%D1%80%D0%BC%D0%B0%D1%82%D0%B8%D0%BA%D0%B0" TargetMode="External"/><Relationship Id="rId14" Type="http://schemas.openxmlformats.org/officeDocument/2006/relationships/hyperlink" Target="https://ru.wikipedia.org/wiki/%D0%9C%D0%B0%D0%BA%D1%81%D0%B8%D0%BC%D0%B0%D0%BB%D1%8C%D0%BD%D1%8B%D0%B9_%D1%8D%D0%BB%D0%B5%D0%BC%D0%B5%D0%BD%D1%82" TargetMode="External"/><Relationship Id="rId22" Type="http://schemas.openxmlformats.org/officeDocument/2006/relationships/image" Target="media/image2.emf"/><Relationship Id="rId27" Type="http://schemas.openxmlformats.org/officeDocument/2006/relationships/package" Target="embeddings/_________Microsoft_Visio2.vsdx"/><Relationship Id="rId30" Type="http://schemas.openxmlformats.org/officeDocument/2006/relationships/image" Target="media/image6.emf"/><Relationship Id="rId35" Type="http://schemas.openxmlformats.org/officeDocument/2006/relationships/image" Target="media/image10.png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299A66E-3C29-430E-AD97-CFBC3A93D9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</Pages>
  <Words>1366</Words>
  <Characters>7791</Characters>
  <Application>Microsoft Office Word</Application>
  <DocSecurity>0</DocSecurity>
  <Lines>64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Надя</dc:creator>
  <cp:lastModifiedBy>Дмитрий Чекрыжов</cp:lastModifiedBy>
  <cp:revision>7</cp:revision>
  <dcterms:created xsi:type="dcterms:W3CDTF">2019-09-23T12:21:00Z</dcterms:created>
  <dcterms:modified xsi:type="dcterms:W3CDTF">2020-01-14T23:25:00Z</dcterms:modified>
</cp:coreProperties>
</file>